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BBC1B5" w14:textId="77777777" w:rsidR="007C5D44" w:rsidRDefault="007C5D44" w:rsidP="007C5D4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APORAN KEGIATAN PRAKTIK KERJA LAPANGAN</w:t>
      </w:r>
    </w:p>
    <w:p w14:paraId="0302E66B" w14:textId="77777777" w:rsidR="007C5D44" w:rsidRDefault="007C5D44" w:rsidP="007C5D4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DI MEDIA COMPUTER</w:t>
      </w:r>
    </w:p>
    <w:p w14:paraId="537B8A86" w14:textId="77777777" w:rsidR="007C5D44" w:rsidRDefault="007C5D44" w:rsidP="007C5D4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57E1131" w14:textId="77777777" w:rsidR="007C5D44" w:rsidRDefault="007C5D44" w:rsidP="007C5D4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0666ED4" w14:textId="44800DD3" w:rsidR="007C5D44" w:rsidRDefault="007C5D44" w:rsidP="007C5D4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B3CE766" wp14:editId="6A862E7C">
            <wp:extent cx="2427514" cy="2354689"/>
            <wp:effectExtent l="0" t="0" r="0" b="7620"/>
            <wp:docPr id="1" name="Picture 1" descr="Struktur Organisas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truktur Organisas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0875" cy="238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F3A08" w14:textId="77777777" w:rsidR="00CA53CE" w:rsidRDefault="00CA53CE" w:rsidP="007C5D4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4B66F51" w14:textId="77777777" w:rsidR="007C5D44" w:rsidRPr="00F91D60" w:rsidRDefault="007C5D44" w:rsidP="007C5D4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91D60">
        <w:rPr>
          <w:rFonts w:ascii="Times New Roman" w:hAnsi="Times New Roman" w:cs="Times New Roman"/>
          <w:b/>
          <w:bCs/>
          <w:sz w:val="24"/>
          <w:szCs w:val="24"/>
        </w:rPr>
        <w:t xml:space="preserve">DISUSUN </w:t>
      </w:r>
      <w:proofErr w:type="gramStart"/>
      <w:r w:rsidRPr="00F91D60">
        <w:rPr>
          <w:rFonts w:ascii="Times New Roman" w:hAnsi="Times New Roman" w:cs="Times New Roman"/>
          <w:b/>
          <w:bCs/>
          <w:sz w:val="24"/>
          <w:szCs w:val="24"/>
        </w:rPr>
        <w:t>OLEH :</w:t>
      </w:r>
      <w:proofErr w:type="gramEnd"/>
    </w:p>
    <w:p w14:paraId="25D94806" w14:textId="77777777" w:rsidR="007C5D44" w:rsidRPr="00F91D60" w:rsidRDefault="007C5D44" w:rsidP="007C5D4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91D60">
        <w:rPr>
          <w:rFonts w:ascii="Times New Roman" w:hAnsi="Times New Roman" w:cs="Times New Roman"/>
          <w:b/>
          <w:bCs/>
          <w:sz w:val="24"/>
          <w:szCs w:val="24"/>
        </w:rPr>
        <w:t>MUHAMMAD NURUL MUSTOFA</w:t>
      </w:r>
    </w:p>
    <w:p w14:paraId="1BACE09A" w14:textId="77777777" w:rsidR="007C5D44" w:rsidRDefault="007C5D44" w:rsidP="007C5D44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</w:pPr>
      <w:proofErr w:type="gramStart"/>
      <w:r w:rsidRPr="00F91D60">
        <w:rPr>
          <w:rFonts w:ascii="Times New Roman" w:hAnsi="Times New Roman" w:cs="Times New Roman"/>
          <w:b/>
          <w:bCs/>
          <w:sz w:val="24"/>
          <w:szCs w:val="24"/>
        </w:rPr>
        <w:t>NIS :</w:t>
      </w:r>
      <w:proofErr w:type="gramEnd"/>
      <w:r w:rsidRPr="00F91D6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F91D60"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  <w:t>0048640738</w:t>
      </w:r>
    </w:p>
    <w:p w14:paraId="476276A0" w14:textId="77777777" w:rsidR="007C5D44" w:rsidRDefault="007C5D44" w:rsidP="007C5D44">
      <w:pPr>
        <w:jc w:val="center"/>
        <w:rPr>
          <w:rFonts w:ascii="Source Sans Pro" w:hAnsi="Source Sans Pro"/>
          <w:b/>
          <w:color w:val="000000"/>
          <w:sz w:val="26"/>
          <w:szCs w:val="26"/>
          <w:shd w:val="clear" w:color="auto" w:fill="FFFFFF"/>
        </w:rPr>
      </w:pPr>
    </w:p>
    <w:p w14:paraId="276DA7A0" w14:textId="77777777" w:rsidR="007C5D44" w:rsidRDefault="007C5D44" w:rsidP="007C5D44">
      <w:pPr>
        <w:jc w:val="center"/>
        <w:rPr>
          <w:rFonts w:ascii="Source Sans Pro" w:hAnsi="Source Sans Pro"/>
          <w:b/>
          <w:color w:val="000000"/>
          <w:sz w:val="26"/>
          <w:szCs w:val="26"/>
          <w:shd w:val="clear" w:color="auto" w:fill="FFFFFF"/>
        </w:rPr>
      </w:pPr>
    </w:p>
    <w:p w14:paraId="34C47440" w14:textId="77777777" w:rsidR="007C5D44" w:rsidRPr="00F91D60" w:rsidRDefault="007C5D44" w:rsidP="007C5D44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</w:pPr>
      <w:r w:rsidRPr="00F91D60"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  <w:t>PROGRAM STUDY KEAHLIAN TEKNIK KOMPUTER DAN</w:t>
      </w:r>
      <w:r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  <w:t xml:space="preserve"> I</w:t>
      </w:r>
      <w:r w:rsidRPr="00F91D60"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  <w:t>NFORMATIKA</w:t>
      </w:r>
    </w:p>
    <w:p w14:paraId="6FAC8DE5" w14:textId="77777777" w:rsidR="007C5D44" w:rsidRPr="00F91D60" w:rsidRDefault="007C5D44" w:rsidP="007C5D44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</w:pPr>
      <w:r w:rsidRPr="00F91D60"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  <w:t>KOMPETENSI KEAHLIAN REKAYASA PERANGKA LUNAK</w:t>
      </w:r>
    </w:p>
    <w:p w14:paraId="49CC7171" w14:textId="77777777" w:rsidR="007C5D44" w:rsidRDefault="007C5D44" w:rsidP="007C5D44">
      <w:pPr>
        <w:jc w:val="center"/>
        <w:rPr>
          <w:rFonts w:ascii="Source Sans Pro" w:hAnsi="Source Sans Pro"/>
          <w:b/>
          <w:color w:val="000000"/>
          <w:sz w:val="26"/>
          <w:szCs w:val="26"/>
          <w:shd w:val="clear" w:color="auto" w:fill="FFFFFF"/>
        </w:rPr>
      </w:pPr>
    </w:p>
    <w:p w14:paraId="4328E194" w14:textId="77777777" w:rsidR="007C5D44" w:rsidRPr="00F91D60" w:rsidRDefault="007C5D44" w:rsidP="007C5D44">
      <w:pPr>
        <w:jc w:val="center"/>
        <w:rPr>
          <w:rFonts w:ascii="Times New Roman" w:hAnsi="Times New Roman" w:cs="Times New Roman"/>
          <w:b/>
          <w:color w:val="000000"/>
          <w:sz w:val="32"/>
          <w:szCs w:val="32"/>
          <w:shd w:val="clear" w:color="auto" w:fill="FFFFFF"/>
        </w:rPr>
      </w:pPr>
      <w:r w:rsidRPr="00F91D60">
        <w:rPr>
          <w:rFonts w:ascii="Times New Roman" w:hAnsi="Times New Roman" w:cs="Times New Roman"/>
          <w:b/>
          <w:color w:val="000000"/>
          <w:sz w:val="32"/>
          <w:szCs w:val="32"/>
          <w:shd w:val="clear" w:color="auto" w:fill="FFFFFF"/>
        </w:rPr>
        <w:t>SMK NEGERI 1 GENDING</w:t>
      </w:r>
    </w:p>
    <w:p w14:paraId="1262C954" w14:textId="77777777" w:rsidR="007C5D44" w:rsidRPr="00F91D60" w:rsidRDefault="007C5D44" w:rsidP="007C5D44">
      <w:pPr>
        <w:jc w:val="center"/>
        <w:rPr>
          <w:rFonts w:ascii="Source Sans Pro" w:hAnsi="Source Sans Pro"/>
          <w:b/>
          <w:color w:val="000000"/>
          <w:sz w:val="32"/>
          <w:szCs w:val="32"/>
          <w:shd w:val="clear" w:color="auto" w:fill="FFFFFF"/>
        </w:rPr>
      </w:pPr>
      <w:r w:rsidRPr="00F91D60">
        <w:rPr>
          <w:rFonts w:ascii="Times New Roman" w:hAnsi="Times New Roman" w:cs="Times New Roman"/>
          <w:b/>
          <w:color w:val="000000"/>
          <w:sz w:val="32"/>
          <w:szCs w:val="32"/>
          <w:shd w:val="clear" w:color="auto" w:fill="FFFFFF"/>
        </w:rPr>
        <w:t>KABUPATEN PROBOLINGGO</w:t>
      </w:r>
    </w:p>
    <w:p w14:paraId="72D257D5" w14:textId="0650E97E" w:rsidR="007C5D44" w:rsidRPr="002D3AC4" w:rsidRDefault="007C5D44" w:rsidP="007C5D44">
      <w:pPr>
        <w:jc w:val="center"/>
        <w:rPr>
          <w:rFonts w:ascii="Times New Roman" w:hAnsi="Times New Roman" w:cs="Times New Roman"/>
          <w:b/>
          <w:color w:val="000000"/>
          <w:shd w:val="clear" w:color="auto" w:fill="FFFFFF"/>
        </w:rPr>
      </w:pPr>
      <w:proofErr w:type="spellStart"/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>Jln</w:t>
      </w:r>
      <w:proofErr w:type="spellEnd"/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 xml:space="preserve">. </w:t>
      </w:r>
      <w:proofErr w:type="spellStart"/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>Sumber</w:t>
      </w:r>
      <w:proofErr w:type="spellEnd"/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 xml:space="preserve"> </w:t>
      </w:r>
      <w:proofErr w:type="spellStart"/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>Kerang</w:t>
      </w:r>
      <w:proofErr w:type="spellEnd"/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 xml:space="preserve">, </w:t>
      </w:r>
      <w:proofErr w:type="spellStart"/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>Probolinggo</w:t>
      </w:r>
      <w:proofErr w:type="spellEnd"/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 xml:space="preserve"> 67272 fax (0335)</w:t>
      </w:r>
      <w:r w:rsidR="006D7C72">
        <w:rPr>
          <w:rFonts w:ascii="Times New Roman" w:hAnsi="Times New Roman" w:cs="Times New Roman"/>
          <w:b/>
          <w:color w:val="000000"/>
          <w:shd w:val="clear" w:color="auto" w:fill="FFFFFF"/>
        </w:rPr>
        <w:t xml:space="preserve"> </w:t>
      </w:r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>613700</w:t>
      </w:r>
    </w:p>
    <w:p w14:paraId="0A8068B0" w14:textId="21544A49" w:rsidR="007C5D44" w:rsidRDefault="007C5D44" w:rsidP="007C5D44">
      <w:pPr>
        <w:jc w:val="center"/>
        <w:rPr>
          <w:rFonts w:ascii="Times New Roman" w:hAnsi="Times New Roman" w:cs="Times New Roman"/>
          <w:b/>
          <w:color w:val="000000"/>
          <w:shd w:val="clear" w:color="auto" w:fill="FFFFFF"/>
        </w:rPr>
      </w:pPr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>2020</w:t>
      </w:r>
      <w:r w:rsidR="006D7C72">
        <w:rPr>
          <w:rFonts w:ascii="Times New Roman" w:hAnsi="Times New Roman" w:cs="Times New Roman"/>
          <w:b/>
          <w:color w:val="000000"/>
          <w:shd w:val="clear" w:color="auto" w:fill="FFFFFF"/>
        </w:rPr>
        <w:t xml:space="preserve"> </w:t>
      </w:r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>/</w:t>
      </w:r>
      <w:r w:rsidR="006D7C72">
        <w:rPr>
          <w:rFonts w:ascii="Times New Roman" w:hAnsi="Times New Roman" w:cs="Times New Roman"/>
          <w:b/>
          <w:color w:val="000000"/>
          <w:shd w:val="clear" w:color="auto" w:fill="FFFFFF"/>
        </w:rPr>
        <w:t xml:space="preserve"> </w:t>
      </w:r>
      <w:r w:rsidRPr="002D3AC4">
        <w:rPr>
          <w:rFonts w:ascii="Times New Roman" w:hAnsi="Times New Roman" w:cs="Times New Roman"/>
          <w:b/>
          <w:color w:val="000000"/>
          <w:shd w:val="clear" w:color="auto" w:fill="FFFFFF"/>
        </w:rPr>
        <w:t>2021</w:t>
      </w:r>
    </w:p>
    <w:p w14:paraId="0FB99658" w14:textId="77777777" w:rsidR="00CA53CE" w:rsidRPr="002D3AC4" w:rsidRDefault="00CA53CE" w:rsidP="007C5D44">
      <w:pPr>
        <w:jc w:val="center"/>
        <w:rPr>
          <w:rFonts w:ascii="Times New Roman" w:hAnsi="Times New Roman" w:cs="Times New Roman"/>
          <w:b/>
          <w:color w:val="000000"/>
          <w:shd w:val="clear" w:color="auto" w:fill="FFFFFF"/>
        </w:rPr>
      </w:pPr>
    </w:p>
    <w:p w14:paraId="4418470A" w14:textId="77777777" w:rsidR="00CF2AD1" w:rsidRDefault="00CF2AD1" w:rsidP="004A3204">
      <w:pPr>
        <w:jc w:val="center"/>
        <w:rPr>
          <w:rFonts w:ascii="Times New Roman" w:hAnsi="Times New Roman" w:cs="Times New Roman"/>
          <w:b/>
          <w:sz w:val="28"/>
          <w:szCs w:val="28"/>
        </w:rPr>
        <w:sectPr w:rsidR="00CF2AD1" w:rsidSect="00925795">
          <w:pgSz w:w="11906" w:h="16838"/>
          <w:pgMar w:top="1701" w:right="1701" w:bottom="2268" w:left="2268" w:header="709" w:footer="709" w:gutter="0"/>
          <w:cols w:space="708"/>
          <w:docGrid w:linePitch="360"/>
        </w:sectPr>
      </w:pPr>
    </w:p>
    <w:p w14:paraId="35FD62A8" w14:textId="2C012C96" w:rsidR="004A3204" w:rsidRPr="000759D4" w:rsidRDefault="004A3204" w:rsidP="004A320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759D4">
        <w:rPr>
          <w:rFonts w:ascii="Times New Roman" w:hAnsi="Times New Roman" w:cs="Times New Roman"/>
          <w:b/>
          <w:sz w:val="28"/>
          <w:szCs w:val="28"/>
        </w:rPr>
        <w:lastRenderedPageBreak/>
        <w:t>LEMBAR PENGESAHAN</w:t>
      </w:r>
    </w:p>
    <w:p w14:paraId="54BE90FC" w14:textId="77777777" w:rsidR="004A3204" w:rsidRDefault="004A3204" w:rsidP="004A3204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DCCF81A" w14:textId="77777777" w:rsidR="004A3204" w:rsidRPr="000759D4" w:rsidRDefault="004A3204" w:rsidP="0050688D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759D4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759D4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759D4"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759D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759D4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 xml:space="preserve"> (PKL) yang </w:t>
      </w:r>
      <w:proofErr w:type="spellStart"/>
      <w:r w:rsidRPr="000759D4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759D4">
        <w:rPr>
          <w:rFonts w:ascii="Times New Roman" w:hAnsi="Times New Roman" w:cs="Times New Roman"/>
          <w:sz w:val="24"/>
          <w:szCs w:val="24"/>
        </w:rPr>
        <w:t>oleh :</w:t>
      </w:r>
      <w:proofErr w:type="gramEnd"/>
    </w:p>
    <w:p w14:paraId="2B56CE25" w14:textId="77777777" w:rsidR="004A3204" w:rsidRPr="000759D4" w:rsidRDefault="004A3204" w:rsidP="0050688D">
      <w:pPr>
        <w:pStyle w:val="NoSpacing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0759D4">
        <w:rPr>
          <w:rFonts w:ascii="Times New Roman" w:hAnsi="Times New Roman" w:cs="Times New Roman"/>
          <w:sz w:val="24"/>
          <w:szCs w:val="24"/>
        </w:rPr>
        <w:t xml:space="preserve">NAMA  </w:t>
      </w:r>
      <w:r w:rsidRPr="000759D4">
        <w:rPr>
          <w:rFonts w:ascii="Times New Roman" w:hAnsi="Times New Roman" w:cs="Times New Roman"/>
          <w:sz w:val="24"/>
          <w:szCs w:val="24"/>
        </w:rPr>
        <w:tab/>
      </w:r>
      <w:proofErr w:type="gramEnd"/>
      <w:r w:rsidRPr="000759D4">
        <w:rPr>
          <w:rFonts w:ascii="Times New Roman" w:hAnsi="Times New Roman" w:cs="Times New Roman"/>
          <w:sz w:val="24"/>
          <w:szCs w:val="24"/>
        </w:rPr>
        <w:tab/>
      </w:r>
      <w:r w:rsidRPr="000759D4">
        <w:rPr>
          <w:rFonts w:ascii="Times New Roman" w:hAnsi="Times New Roman" w:cs="Times New Roman"/>
          <w:sz w:val="24"/>
          <w:szCs w:val="24"/>
        </w:rPr>
        <w:tab/>
      </w:r>
      <w:r w:rsidRPr="000759D4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59D4">
        <w:rPr>
          <w:rFonts w:ascii="Times New Roman" w:hAnsi="Times New Roman" w:cs="Times New Roman"/>
          <w:sz w:val="24"/>
          <w:szCs w:val="24"/>
        </w:rPr>
        <w:t>MUHAMMAD NURUL MUSTOFA</w:t>
      </w:r>
    </w:p>
    <w:p w14:paraId="3C2F2CF8" w14:textId="77777777" w:rsidR="004A3204" w:rsidRPr="000759D4" w:rsidRDefault="004A3204" w:rsidP="0050688D">
      <w:pPr>
        <w:pStyle w:val="NoSpacing"/>
        <w:jc w:val="both"/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</w:pPr>
      <w:r w:rsidRPr="000759D4">
        <w:rPr>
          <w:rFonts w:ascii="Times New Roman" w:hAnsi="Times New Roman" w:cs="Times New Roman"/>
          <w:sz w:val="24"/>
          <w:szCs w:val="24"/>
        </w:rPr>
        <w:t xml:space="preserve">NIS </w:t>
      </w:r>
      <w:r w:rsidRPr="000759D4">
        <w:rPr>
          <w:rFonts w:ascii="Times New Roman" w:hAnsi="Times New Roman" w:cs="Times New Roman"/>
          <w:sz w:val="24"/>
          <w:szCs w:val="24"/>
        </w:rPr>
        <w:tab/>
      </w:r>
      <w:r w:rsidRPr="000759D4">
        <w:rPr>
          <w:rFonts w:ascii="Times New Roman" w:hAnsi="Times New Roman" w:cs="Times New Roman"/>
          <w:sz w:val="24"/>
          <w:szCs w:val="24"/>
        </w:rPr>
        <w:tab/>
      </w:r>
      <w:r w:rsidRPr="000759D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759D4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59D4">
        <w:rPr>
          <w:rFonts w:ascii="Times New Roman" w:hAnsi="Times New Roman" w:cs="Times New Roman"/>
          <w:bCs/>
          <w:color w:val="000000"/>
          <w:sz w:val="24"/>
          <w:szCs w:val="24"/>
          <w:shd w:val="clear" w:color="auto" w:fill="FFFFFF"/>
        </w:rPr>
        <w:t>0048640738</w:t>
      </w:r>
    </w:p>
    <w:p w14:paraId="78DD0387" w14:textId="77777777" w:rsidR="004A3204" w:rsidRDefault="004A3204" w:rsidP="0050688D">
      <w:pPr>
        <w:pStyle w:val="NoSpacing"/>
        <w:ind w:left="3600" w:hanging="3600"/>
        <w:rPr>
          <w:rFonts w:ascii="Times New Roman" w:hAnsi="Times New Roman" w:cs="Times New Roman"/>
          <w:sz w:val="24"/>
          <w:szCs w:val="24"/>
        </w:rPr>
      </w:pPr>
      <w:r w:rsidRPr="000759D4">
        <w:rPr>
          <w:rFonts w:ascii="Times New Roman" w:hAnsi="Times New Roman" w:cs="Times New Roman"/>
          <w:sz w:val="24"/>
          <w:szCs w:val="24"/>
        </w:rPr>
        <w:t xml:space="preserve">PROGRAM STUDI KEAHLIAN </w:t>
      </w:r>
      <w:r w:rsidRPr="000759D4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59D4">
        <w:rPr>
          <w:rFonts w:ascii="Times New Roman" w:hAnsi="Times New Roman" w:cs="Times New Roman"/>
          <w:sz w:val="24"/>
          <w:szCs w:val="24"/>
        </w:rPr>
        <w:t>TEKNIK KOMPUTER DAN</w:t>
      </w:r>
    </w:p>
    <w:p w14:paraId="51DD3F4A" w14:textId="77777777" w:rsidR="004A3204" w:rsidRPr="000759D4" w:rsidRDefault="004A3204" w:rsidP="0050688D">
      <w:pPr>
        <w:pStyle w:val="NoSpacing"/>
        <w:tabs>
          <w:tab w:val="left" w:pos="3828"/>
        </w:tabs>
        <w:ind w:left="3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0759D4">
        <w:rPr>
          <w:rFonts w:ascii="Times New Roman" w:hAnsi="Times New Roman" w:cs="Times New Roman"/>
          <w:sz w:val="24"/>
          <w:szCs w:val="24"/>
        </w:rPr>
        <w:t>INFORMATIKA</w:t>
      </w:r>
    </w:p>
    <w:p w14:paraId="2FD1CD6E" w14:textId="77777777" w:rsidR="004A3204" w:rsidRPr="000759D4" w:rsidRDefault="004A3204" w:rsidP="004A3204">
      <w:pPr>
        <w:rPr>
          <w:rFonts w:ascii="Times New Roman" w:hAnsi="Times New Roman" w:cs="Times New Roman"/>
          <w:sz w:val="24"/>
          <w:szCs w:val="24"/>
        </w:rPr>
      </w:pPr>
    </w:p>
    <w:p w14:paraId="1EC2BCBF" w14:textId="77777777" w:rsidR="004A3204" w:rsidRPr="000759D4" w:rsidRDefault="004A3204" w:rsidP="004A3204">
      <w:pPr>
        <w:pStyle w:val="NoSpacing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759D4">
        <w:rPr>
          <w:rFonts w:ascii="Times New Roman" w:hAnsi="Times New Roman" w:cs="Times New Roman"/>
          <w:b/>
          <w:sz w:val="28"/>
          <w:szCs w:val="28"/>
        </w:rPr>
        <w:t>LAPORAN KEGIATAN PRAKTEK KERJA LAPANGAN</w:t>
      </w:r>
    </w:p>
    <w:p w14:paraId="2FCF9F50" w14:textId="77777777" w:rsidR="004A3204" w:rsidRPr="000759D4" w:rsidRDefault="004A3204" w:rsidP="004A3204">
      <w:pPr>
        <w:pStyle w:val="NoSpacing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759D4">
        <w:rPr>
          <w:rFonts w:ascii="Times New Roman" w:hAnsi="Times New Roman" w:cs="Times New Roman"/>
          <w:b/>
          <w:sz w:val="28"/>
          <w:szCs w:val="28"/>
        </w:rPr>
        <w:t>DI MEDIA COMPUTER</w:t>
      </w:r>
    </w:p>
    <w:p w14:paraId="4B1F952E" w14:textId="77777777" w:rsidR="004A3204" w:rsidRPr="000759D4" w:rsidRDefault="004A3204" w:rsidP="004A3204">
      <w:pPr>
        <w:pStyle w:val="NoSpacing"/>
        <w:ind w:left="5040"/>
        <w:rPr>
          <w:rFonts w:ascii="Times New Roman" w:hAnsi="Times New Roman" w:cs="Times New Roman"/>
          <w:b/>
          <w:sz w:val="28"/>
          <w:szCs w:val="28"/>
        </w:rPr>
      </w:pPr>
    </w:p>
    <w:p w14:paraId="15AAECBE" w14:textId="77777777" w:rsidR="004A3204" w:rsidRPr="000759D4" w:rsidRDefault="004A3204" w:rsidP="004A3204">
      <w:pPr>
        <w:pStyle w:val="NoSpacing"/>
        <w:tabs>
          <w:tab w:val="left" w:pos="5954"/>
        </w:tabs>
        <w:ind w:left="3828"/>
        <w:rPr>
          <w:rFonts w:ascii="Times New Roman" w:hAnsi="Times New Roman" w:cs="Times New Roman"/>
          <w:sz w:val="24"/>
          <w:szCs w:val="24"/>
        </w:rPr>
      </w:pPr>
      <w:r w:rsidRPr="000759D4">
        <w:rPr>
          <w:rFonts w:ascii="Times New Roman" w:hAnsi="Times New Roman" w:cs="Times New Roman"/>
          <w:sz w:val="24"/>
          <w:szCs w:val="24"/>
        </w:rPr>
        <w:t xml:space="preserve">Telah </w:t>
      </w:r>
      <w:proofErr w:type="spellStart"/>
      <w:r w:rsidRPr="000759D4">
        <w:rPr>
          <w:rFonts w:ascii="Times New Roman" w:hAnsi="Times New Roman" w:cs="Times New Roman"/>
          <w:sz w:val="24"/>
          <w:szCs w:val="24"/>
        </w:rPr>
        <w:t>disahkan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 xml:space="preserve"> pada</w:t>
      </w:r>
      <w:r>
        <w:rPr>
          <w:rFonts w:ascii="Times New Roman" w:hAnsi="Times New Roman" w:cs="Times New Roman"/>
          <w:sz w:val="24"/>
          <w:szCs w:val="24"/>
        </w:rPr>
        <w:tab/>
      </w:r>
      <w:r w:rsidRPr="000759D4">
        <w:rPr>
          <w:rFonts w:ascii="Times New Roman" w:hAnsi="Times New Roman" w:cs="Times New Roman"/>
          <w:sz w:val="24"/>
          <w:szCs w:val="24"/>
        </w:rPr>
        <w:t>:</w:t>
      </w:r>
    </w:p>
    <w:p w14:paraId="5948DF22" w14:textId="293A657F" w:rsidR="004A3204" w:rsidRPr="000759D4" w:rsidRDefault="004A3204" w:rsidP="004A3204">
      <w:pPr>
        <w:pStyle w:val="NoSpacing"/>
        <w:tabs>
          <w:tab w:val="left" w:pos="5529"/>
        </w:tabs>
        <w:ind w:left="3828"/>
        <w:rPr>
          <w:rFonts w:ascii="Times New Roman" w:hAnsi="Times New Roman" w:cs="Times New Roman"/>
          <w:sz w:val="24"/>
          <w:szCs w:val="24"/>
        </w:rPr>
      </w:pPr>
      <w:r w:rsidRPr="000759D4">
        <w:rPr>
          <w:rFonts w:ascii="Times New Roman" w:hAnsi="Times New Roman" w:cs="Times New Roman"/>
          <w:sz w:val="24"/>
          <w:szCs w:val="24"/>
        </w:rPr>
        <w:t>Hari</w:t>
      </w:r>
      <w:r w:rsidRPr="000759D4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="00CD5E56">
        <w:rPr>
          <w:rFonts w:ascii="Times New Roman" w:hAnsi="Times New Roman" w:cs="Times New Roman"/>
          <w:sz w:val="24"/>
          <w:szCs w:val="24"/>
        </w:rPr>
        <w:t>Jumat</w:t>
      </w:r>
      <w:proofErr w:type="spellEnd"/>
    </w:p>
    <w:p w14:paraId="5BA4F856" w14:textId="06501D90" w:rsidR="004A3204" w:rsidRPr="000759D4" w:rsidRDefault="004A3204" w:rsidP="004A3204">
      <w:pPr>
        <w:pStyle w:val="NoSpacing"/>
        <w:tabs>
          <w:tab w:val="left" w:pos="5529"/>
        </w:tabs>
        <w:ind w:left="3828"/>
        <w:rPr>
          <w:rFonts w:ascii="Times New Roman" w:hAnsi="Times New Roman" w:cs="Times New Roman"/>
          <w:sz w:val="24"/>
          <w:szCs w:val="24"/>
        </w:rPr>
      </w:pPr>
      <w:proofErr w:type="spellStart"/>
      <w:r w:rsidRPr="000759D4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 w:rsidRPr="000759D4">
        <w:rPr>
          <w:rFonts w:ascii="Times New Roman" w:hAnsi="Times New Roman" w:cs="Times New Roman"/>
          <w:sz w:val="24"/>
          <w:szCs w:val="24"/>
        </w:rPr>
        <w:t xml:space="preserve">: </w:t>
      </w:r>
      <w:r w:rsidR="00CD5E56">
        <w:rPr>
          <w:rFonts w:ascii="Times New Roman" w:hAnsi="Times New Roman" w:cs="Times New Roman"/>
          <w:sz w:val="24"/>
          <w:szCs w:val="24"/>
        </w:rPr>
        <w:t>30 April 2021</w:t>
      </w:r>
    </w:p>
    <w:p w14:paraId="62D7E50A" w14:textId="77777777" w:rsidR="004A3204" w:rsidRPr="000759D4" w:rsidRDefault="004A3204" w:rsidP="004A3204">
      <w:pPr>
        <w:spacing w:line="360" w:lineRule="auto"/>
        <w:ind w:left="4678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52"/>
        <w:gridCol w:w="3976"/>
      </w:tblGrid>
      <w:tr w:rsidR="004A3204" w:rsidRPr="000759D4" w14:paraId="5B0E7E2F" w14:textId="77777777" w:rsidTr="00925795">
        <w:tc>
          <w:tcPr>
            <w:tcW w:w="3952" w:type="dxa"/>
          </w:tcPr>
          <w:p w14:paraId="0F7A9CC2" w14:textId="77777777" w:rsidR="004A3204" w:rsidRPr="000759D4" w:rsidRDefault="004A3204" w:rsidP="00925795">
            <w:pPr>
              <w:tabs>
                <w:tab w:val="center" w:pos="1870"/>
                <w:tab w:val="center" w:pos="652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Pembimbing</w:t>
            </w:r>
            <w:proofErr w:type="spellEnd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Instansi</w:t>
            </w:r>
            <w:proofErr w:type="spellEnd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 xml:space="preserve"> / 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-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  <w:p w14:paraId="6DDC7612" w14:textId="77777777" w:rsidR="004A3204" w:rsidRPr="000759D4" w:rsidRDefault="004A3204" w:rsidP="00925795">
            <w:pPr>
              <w:tabs>
                <w:tab w:val="center" w:pos="1870"/>
                <w:tab w:val="center" w:pos="652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DAA8833" w14:textId="77777777" w:rsidR="004A3204" w:rsidRPr="000759D4" w:rsidRDefault="004A3204" w:rsidP="00925795">
            <w:pPr>
              <w:tabs>
                <w:tab w:val="center" w:pos="1870"/>
                <w:tab w:val="center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237E983" w14:textId="77777777" w:rsidR="004A3204" w:rsidRPr="000759D4" w:rsidRDefault="004A3204" w:rsidP="00925795">
            <w:pPr>
              <w:tabs>
                <w:tab w:val="center" w:pos="1870"/>
                <w:tab w:val="center" w:pos="652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SULTONI, S. Ag</w:t>
            </w:r>
          </w:p>
          <w:p w14:paraId="46063063" w14:textId="1051A2E2" w:rsidR="004A3204" w:rsidRPr="000759D4" w:rsidRDefault="004A3204" w:rsidP="00925795">
            <w:pPr>
              <w:tabs>
                <w:tab w:val="center" w:pos="1870"/>
                <w:tab w:val="center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0759D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    </w:t>
            </w:r>
            <w:proofErr w:type="gramStart"/>
            <w:r w:rsidR="00DC2934">
              <w:rPr>
                <w:rFonts w:ascii="Times New Roman" w:hAnsi="Times New Roman" w:cs="Times New Roman"/>
                <w:b/>
                <w:sz w:val="24"/>
                <w:szCs w:val="24"/>
              </w:rPr>
              <w:t>NIP .</w:t>
            </w:r>
            <w:proofErr w:type="gramEnd"/>
            <w:r w:rsidR="00DC2934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3976" w:type="dxa"/>
          </w:tcPr>
          <w:p w14:paraId="767B3215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Pembimbing</w:t>
            </w:r>
            <w:proofErr w:type="spellEnd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Sekolah</w:t>
            </w:r>
            <w:proofErr w:type="spellEnd"/>
          </w:p>
          <w:p w14:paraId="6F3D53F3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  <w:p w14:paraId="1ECA8917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  <w:p w14:paraId="5AF9FBEA" w14:textId="5505EFEA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Mira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Rahmida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 Halim</w:t>
            </w:r>
            <w:r w:rsidR="000A3930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S</w:t>
            </w:r>
            <w:r w:rsidR="000A3930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.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Kom</w:t>
            </w:r>
            <w:proofErr w:type="spellEnd"/>
            <w:proofErr w:type="gramEnd"/>
            <w:r w:rsidR="000A3930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 M</w:t>
            </w:r>
            <w:r w:rsidR="000A3930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.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M</w:t>
            </w:r>
          </w:p>
          <w:p w14:paraId="43422191" w14:textId="7F3D4BDB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proofErr w:type="gramStart"/>
            <w:r w:rsidRPr="000759D4">
              <w:rPr>
                <w:rFonts w:ascii="Times New Roman" w:hAnsi="Times New Roman" w:cs="Times New Roman"/>
                <w:b/>
                <w:sz w:val="24"/>
                <w:szCs w:val="24"/>
              </w:rPr>
              <w:t>NIP .</w:t>
            </w:r>
            <w:proofErr w:type="gramEnd"/>
            <w:r w:rsidR="00DC2934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0759D4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</w:rPr>
              <w:t>……………..</w:t>
            </w:r>
          </w:p>
        </w:tc>
      </w:tr>
    </w:tbl>
    <w:p w14:paraId="560BA7FD" w14:textId="77777777" w:rsidR="004A3204" w:rsidRPr="000759D4" w:rsidRDefault="004A3204" w:rsidP="004A3204">
      <w:pPr>
        <w:tabs>
          <w:tab w:val="center" w:pos="1870"/>
          <w:tab w:val="center" w:pos="7230"/>
        </w:tabs>
        <w:rPr>
          <w:rFonts w:ascii="Times New Roman" w:hAnsi="Times New Roman" w:cs="Times New Roman"/>
          <w:b/>
          <w:sz w:val="24"/>
          <w:szCs w:val="24"/>
        </w:rPr>
      </w:pPr>
    </w:p>
    <w:p w14:paraId="183889BA" w14:textId="77777777" w:rsidR="004A3204" w:rsidRPr="000759D4" w:rsidRDefault="004A3204" w:rsidP="004A3204">
      <w:pPr>
        <w:tabs>
          <w:tab w:val="center" w:pos="1870"/>
          <w:tab w:val="center" w:pos="7230"/>
        </w:tabs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759D4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>,</w:t>
      </w:r>
    </w:p>
    <w:p w14:paraId="4C085EDD" w14:textId="77777777" w:rsidR="004A3204" w:rsidRPr="000759D4" w:rsidRDefault="004A3204" w:rsidP="004A3204">
      <w:pPr>
        <w:tabs>
          <w:tab w:val="center" w:pos="1870"/>
          <w:tab w:val="center" w:pos="7230"/>
        </w:tabs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1"/>
        <w:gridCol w:w="3397"/>
      </w:tblGrid>
      <w:tr w:rsidR="004A3204" w:rsidRPr="000759D4" w14:paraId="6C4C64E0" w14:textId="77777777" w:rsidTr="00925795">
        <w:tc>
          <w:tcPr>
            <w:tcW w:w="4531" w:type="dxa"/>
          </w:tcPr>
          <w:p w14:paraId="782C2A42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 xml:space="preserve"> POKJA P</w:t>
            </w:r>
            <w:r w:rsidRPr="000759D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</w:t>
            </w:r>
          </w:p>
          <w:p w14:paraId="515E2E58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59D4">
              <w:rPr>
                <w:rFonts w:ascii="Times New Roman" w:hAnsi="Times New Roman" w:cs="Times New Roman"/>
                <w:sz w:val="24"/>
                <w:szCs w:val="24"/>
              </w:rPr>
              <w:t xml:space="preserve">SMK Negeri 1 </w:t>
            </w: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Gending</w:t>
            </w:r>
            <w:proofErr w:type="spellEnd"/>
          </w:p>
          <w:p w14:paraId="2524D64A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13D9314" w14:textId="77777777" w:rsidR="004A320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240109B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EC9AF78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ERWAN DWI CAHYONO, ST.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M.</w:t>
            </w:r>
            <w:proofErr w:type="gramStart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M.Pd</w:t>
            </w:r>
            <w:proofErr w:type="spellEnd"/>
            <w:proofErr w:type="gramEnd"/>
          </w:p>
          <w:p w14:paraId="4A5D9265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59D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NIP.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09750528 201001 1 007</w:t>
            </w:r>
          </w:p>
        </w:tc>
        <w:tc>
          <w:tcPr>
            <w:tcW w:w="3397" w:type="dxa"/>
          </w:tcPr>
          <w:p w14:paraId="02C60A95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59D4">
              <w:rPr>
                <w:rFonts w:ascii="Times New Roman" w:hAnsi="Times New Roman" w:cs="Times New Roman"/>
                <w:sz w:val="24"/>
                <w:szCs w:val="24"/>
              </w:rPr>
              <w:t xml:space="preserve">Ka. Program </w:t>
            </w: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Studi</w:t>
            </w:r>
            <w:proofErr w:type="spellEnd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Keahlian</w:t>
            </w:r>
            <w:proofErr w:type="spellEnd"/>
          </w:p>
          <w:p w14:paraId="02909A19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59D4">
              <w:rPr>
                <w:rFonts w:ascii="Times New Roman" w:hAnsi="Times New Roman" w:cs="Times New Roman"/>
                <w:sz w:val="24"/>
                <w:szCs w:val="24"/>
              </w:rPr>
              <w:t xml:space="preserve">SMK Negeri 1 </w:t>
            </w:r>
            <w:proofErr w:type="spellStart"/>
            <w:r w:rsidRPr="000759D4">
              <w:rPr>
                <w:rFonts w:ascii="Times New Roman" w:hAnsi="Times New Roman" w:cs="Times New Roman"/>
                <w:sz w:val="24"/>
                <w:szCs w:val="24"/>
              </w:rPr>
              <w:t>Gending</w:t>
            </w:r>
            <w:proofErr w:type="spellEnd"/>
          </w:p>
          <w:p w14:paraId="00746BC2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D569E35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F0013F6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10A9F2C" w14:textId="77777777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Khusnul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 Mila,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S.Pd</w:t>
            </w:r>
            <w:proofErr w:type="spellEnd"/>
            <w:proofErr w:type="gramEnd"/>
          </w:p>
          <w:p w14:paraId="1F892B3C" w14:textId="47153FB9" w:rsidR="004A3204" w:rsidRPr="000759D4" w:rsidRDefault="004A3204" w:rsidP="00925795">
            <w:pPr>
              <w:tabs>
                <w:tab w:val="center" w:pos="1870"/>
                <w:tab w:val="center" w:pos="72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59D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NIP. </w:t>
            </w:r>
            <w:r w:rsidR="007B4C01" w:rsidRPr="007B4C01">
              <w:rPr>
                <w:rFonts w:ascii="Times New Roman" w:hAnsi="Times New Roman" w:cs="Times New Roman"/>
                <w:b/>
                <w:sz w:val="24"/>
                <w:szCs w:val="24"/>
              </w:rPr>
              <w:t>19810530 200903 2 002</w:t>
            </w:r>
          </w:p>
        </w:tc>
      </w:tr>
    </w:tbl>
    <w:p w14:paraId="49C6DB89" w14:textId="77777777" w:rsidR="004A3204" w:rsidRPr="000759D4" w:rsidRDefault="004A3204" w:rsidP="004A3204">
      <w:pPr>
        <w:tabs>
          <w:tab w:val="center" w:pos="1870"/>
          <w:tab w:val="center" w:pos="7230"/>
        </w:tabs>
        <w:rPr>
          <w:rFonts w:ascii="Times New Roman" w:hAnsi="Times New Roman" w:cs="Times New Roman"/>
          <w:b/>
          <w:sz w:val="24"/>
          <w:szCs w:val="24"/>
        </w:rPr>
      </w:pPr>
      <w:r w:rsidRPr="000759D4">
        <w:rPr>
          <w:rFonts w:ascii="Times New Roman" w:hAnsi="Times New Roman" w:cs="Times New Roman"/>
          <w:sz w:val="24"/>
          <w:szCs w:val="24"/>
        </w:rPr>
        <w:tab/>
      </w:r>
    </w:p>
    <w:p w14:paraId="6CE101D7" w14:textId="77777777" w:rsidR="004A3204" w:rsidRPr="000759D4" w:rsidRDefault="004A3204" w:rsidP="004A3204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759D4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0759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759D4">
        <w:rPr>
          <w:rFonts w:ascii="Times New Roman" w:hAnsi="Times New Roman" w:cs="Times New Roman"/>
          <w:sz w:val="24"/>
          <w:szCs w:val="24"/>
        </w:rPr>
        <w:t>Sekolah</w:t>
      </w:r>
      <w:proofErr w:type="spellEnd"/>
    </w:p>
    <w:p w14:paraId="0F10849A" w14:textId="77777777" w:rsidR="004A3204" w:rsidRDefault="004A3204" w:rsidP="004A3204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  <w:r w:rsidRPr="000759D4">
        <w:rPr>
          <w:rFonts w:ascii="Times New Roman" w:hAnsi="Times New Roman" w:cs="Times New Roman"/>
          <w:sz w:val="24"/>
          <w:szCs w:val="24"/>
        </w:rPr>
        <w:t xml:space="preserve">SMK Negeri 1 </w:t>
      </w:r>
      <w:proofErr w:type="spellStart"/>
      <w:r w:rsidRPr="000759D4">
        <w:rPr>
          <w:rFonts w:ascii="Times New Roman" w:hAnsi="Times New Roman" w:cs="Times New Roman"/>
          <w:sz w:val="24"/>
          <w:szCs w:val="24"/>
        </w:rPr>
        <w:t>Gending</w:t>
      </w:r>
      <w:proofErr w:type="spellEnd"/>
    </w:p>
    <w:p w14:paraId="07BBC637" w14:textId="77777777" w:rsidR="004A3204" w:rsidRDefault="004A3204" w:rsidP="004A3204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</w:p>
    <w:p w14:paraId="49AFDD48" w14:textId="77777777" w:rsidR="004A3204" w:rsidRPr="000759D4" w:rsidRDefault="004A3204" w:rsidP="004A3204">
      <w:pPr>
        <w:tabs>
          <w:tab w:val="center" w:pos="1870"/>
          <w:tab w:val="center" w:pos="4678"/>
          <w:tab w:val="center" w:pos="7230"/>
          <w:tab w:val="center" w:pos="8250"/>
        </w:tabs>
        <w:rPr>
          <w:rFonts w:ascii="Times New Roman" w:hAnsi="Times New Roman" w:cs="Times New Roman"/>
          <w:sz w:val="24"/>
          <w:szCs w:val="24"/>
        </w:rPr>
      </w:pPr>
    </w:p>
    <w:p w14:paraId="7AC900EC" w14:textId="77777777" w:rsidR="004A3204" w:rsidRPr="000759D4" w:rsidRDefault="004A3204" w:rsidP="004A3204">
      <w:pPr>
        <w:tabs>
          <w:tab w:val="center" w:pos="1870"/>
          <w:tab w:val="center" w:pos="4111"/>
          <w:tab w:val="center" w:pos="7230"/>
          <w:tab w:val="center" w:pos="8250"/>
        </w:tabs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0759D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Rr. </w:t>
      </w:r>
      <w:proofErr w:type="spellStart"/>
      <w:r>
        <w:rPr>
          <w:rFonts w:ascii="Times New Roman" w:hAnsi="Times New Roman" w:cs="Times New Roman"/>
          <w:b/>
          <w:sz w:val="24"/>
          <w:szCs w:val="24"/>
          <w:u w:val="single"/>
        </w:rPr>
        <w:t>Herlina</w:t>
      </w:r>
      <w:proofErr w:type="spellEnd"/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  <w:u w:val="single"/>
        </w:rPr>
        <w:t>Wulansari</w:t>
      </w:r>
      <w:proofErr w:type="spellEnd"/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, </w:t>
      </w:r>
      <w:proofErr w:type="spellStart"/>
      <w:r>
        <w:rPr>
          <w:rFonts w:ascii="Times New Roman" w:hAnsi="Times New Roman" w:cs="Times New Roman"/>
          <w:b/>
          <w:sz w:val="24"/>
          <w:szCs w:val="24"/>
          <w:u w:val="single"/>
        </w:rPr>
        <w:t>S.Pd</w:t>
      </w:r>
      <w:proofErr w:type="spellEnd"/>
      <w:r>
        <w:rPr>
          <w:rFonts w:ascii="Times New Roman" w:hAnsi="Times New Roman" w:cs="Times New Roman"/>
          <w:b/>
          <w:sz w:val="24"/>
          <w:szCs w:val="24"/>
          <w:u w:val="single"/>
        </w:rPr>
        <w:t>. MM</w:t>
      </w:r>
    </w:p>
    <w:p w14:paraId="0C3561E9" w14:textId="365C5D66" w:rsidR="004A3204" w:rsidRPr="00461444" w:rsidRDefault="004A3204" w:rsidP="004A3204">
      <w:pPr>
        <w:tabs>
          <w:tab w:val="center" w:pos="1870"/>
          <w:tab w:val="center" w:pos="4111"/>
          <w:tab w:val="center" w:pos="7230"/>
          <w:tab w:val="center" w:pos="8250"/>
        </w:tabs>
        <w:rPr>
          <w:rFonts w:ascii="Times New Roman" w:hAnsi="Times New Roman" w:cs="Times New Roman"/>
          <w:b/>
          <w:sz w:val="24"/>
          <w:szCs w:val="24"/>
        </w:rPr>
      </w:pPr>
      <w:r w:rsidRPr="000759D4">
        <w:rPr>
          <w:rFonts w:ascii="Times New Roman" w:hAnsi="Times New Roman" w:cs="Times New Roman"/>
          <w:b/>
          <w:sz w:val="24"/>
          <w:szCs w:val="24"/>
        </w:rPr>
        <w:tab/>
      </w:r>
      <w:r w:rsidRPr="000759D4">
        <w:rPr>
          <w:rFonts w:ascii="Times New Roman" w:hAnsi="Times New Roman" w:cs="Times New Roman"/>
          <w:b/>
          <w:sz w:val="24"/>
          <w:szCs w:val="24"/>
        </w:rPr>
        <w:tab/>
        <w:t xml:space="preserve">NIP. </w:t>
      </w:r>
      <w:r w:rsidR="00DC2934" w:rsidRPr="00DC2934">
        <w:rPr>
          <w:rFonts w:ascii="Times New Roman" w:hAnsi="Times New Roman"/>
          <w:b/>
          <w:bCs/>
          <w:sz w:val="24"/>
          <w:szCs w:val="24"/>
        </w:rPr>
        <w:t>19750507 199802</w:t>
      </w:r>
      <w:r w:rsidR="00DC2934" w:rsidRPr="00DC2934">
        <w:rPr>
          <w:rFonts w:ascii="Times New Roman" w:hAnsi="Times New Roman"/>
          <w:b/>
          <w:sz w:val="24"/>
          <w:szCs w:val="24"/>
        </w:rPr>
        <w:t xml:space="preserve"> </w:t>
      </w:r>
      <w:proofErr w:type="gramStart"/>
      <w:r w:rsidR="00DC2934" w:rsidRPr="00DC2934">
        <w:rPr>
          <w:rFonts w:ascii="Times New Roman" w:hAnsi="Times New Roman"/>
          <w:b/>
          <w:sz w:val="24"/>
          <w:szCs w:val="24"/>
        </w:rPr>
        <w:t xml:space="preserve">2  </w:t>
      </w:r>
      <w:r w:rsidR="00DC2934" w:rsidRPr="00DC2934">
        <w:rPr>
          <w:rFonts w:ascii="Times New Roman" w:hAnsi="Times New Roman"/>
          <w:b/>
          <w:bCs/>
          <w:sz w:val="24"/>
          <w:szCs w:val="24"/>
        </w:rPr>
        <w:t>001</w:t>
      </w:r>
      <w:proofErr w:type="gramEnd"/>
    </w:p>
    <w:p w14:paraId="73D62ECD" w14:textId="73FA5A84" w:rsidR="004A3204" w:rsidRDefault="004A3204" w:rsidP="0050688D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603E2">
        <w:rPr>
          <w:rFonts w:ascii="Times New Roman" w:hAnsi="Times New Roman" w:cs="Times New Roman"/>
          <w:b/>
          <w:sz w:val="28"/>
          <w:szCs w:val="28"/>
        </w:rPr>
        <w:lastRenderedPageBreak/>
        <w:t>KATA PENGANTAR</w:t>
      </w:r>
    </w:p>
    <w:p w14:paraId="3821186B" w14:textId="77777777" w:rsidR="0050688D" w:rsidRDefault="0050688D" w:rsidP="0050688D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ACE5186" w14:textId="59C00F8A" w:rsidR="004A3204" w:rsidRDefault="004A3204" w:rsidP="0050688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603E2"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memanjatkan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puji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syukur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kehadirat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ALLAH SWT yang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Karunia-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mi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KL)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us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eng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k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j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KL)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h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mp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mi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c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81A86FA" w14:textId="7F2A9A92" w:rsidR="004A3204" w:rsidRPr="00D603E2" w:rsidRDefault="00DC2934" w:rsidP="0050688D">
      <w:pPr>
        <w:pStyle w:val="ListParagraph"/>
        <w:numPr>
          <w:ilvl w:val="0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C2934">
        <w:rPr>
          <w:rFonts w:ascii="Times New Roman" w:hAnsi="Times New Roman" w:cs="Times New Roman"/>
          <w:b/>
          <w:sz w:val="24"/>
          <w:szCs w:val="24"/>
        </w:rPr>
        <w:t xml:space="preserve">Rr. </w:t>
      </w:r>
      <w:proofErr w:type="spellStart"/>
      <w:r w:rsidRPr="00DC2934">
        <w:rPr>
          <w:rFonts w:ascii="Times New Roman" w:hAnsi="Times New Roman" w:cs="Times New Roman"/>
          <w:b/>
          <w:sz w:val="24"/>
          <w:szCs w:val="24"/>
        </w:rPr>
        <w:t>Herlina</w:t>
      </w:r>
      <w:proofErr w:type="spellEnd"/>
      <w:r w:rsidRPr="00DC293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C2934">
        <w:rPr>
          <w:rFonts w:ascii="Times New Roman" w:hAnsi="Times New Roman" w:cs="Times New Roman"/>
          <w:b/>
          <w:sz w:val="24"/>
          <w:szCs w:val="24"/>
        </w:rPr>
        <w:t>Wulansari</w:t>
      </w:r>
      <w:proofErr w:type="spellEnd"/>
      <w:r w:rsidRPr="00DC2934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DC2934">
        <w:rPr>
          <w:rFonts w:ascii="Times New Roman" w:hAnsi="Times New Roman" w:cs="Times New Roman"/>
          <w:b/>
          <w:sz w:val="24"/>
          <w:szCs w:val="24"/>
        </w:rPr>
        <w:t>S.Pd</w:t>
      </w:r>
      <w:proofErr w:type="spellEnd"/>
      <w:r w:rsidRPr="00DC2934">
        <w:rPr>
          <w:rFonts w:ascii="Times New Roman" w:hAnsi="Times New Roman" w:cs="Times New Roman"/>
          <w:b/>
          <w:sz w:val="24"/>
          <w:szCs w:val="24"/>
        </w:rPr>
        <w:t>. M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r w:rsidR="004A3204">
        <w:rPr>
          <w:rFonts w:ascii="Times New Roman" w:hAnsi="Times New Roman" w:cs="Times New Roman"/>
          <w:b/>
          <w:sz w:val="24"/>
          <w:szCs w:val="24"/>
        </w:rPr>
        <w:t xml:space="preserve">SMK NEGERI 1 GENDING </w:t>
      </w:r>
      <w:r w:rsidR="004A3204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kesempatan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(PKL).</w:t>
      </w:r>
    </w:p>
    <w:p w14:paraId="0CB9040F" w14:textId="77777777" w:rsidR="004A3204" w:rsidRPr="00D603E2" w:rsidRDefault="004A3204" w:rsidP="0050688D">
      <w:pPr>
        <w:pStyle w:val="ListParagraph"/>
        <w:numPr>
          <w:ilvl w:val="0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603E2">
        <w:rPr>
          <w:rFonts w:ascii="Times New Roman" w:hAnsi="Times New Roman" w:cs="Times New Roman"/>
          <w:b/>
          <w:sz w:val="24"/>
          <w:szCs w:val="24"/>
        </w:rPr>
        <w:t>SULTONI, S. Ag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</w:t>
      </w:r>
      <w:r>
        <w:rPr>
          <w:rFonts w:ascii="Times New Roman" w:hAnsi="Times New Roman" w:cs="Times New Roman"/>
          <w:b/>
          <w:sz w:val="24"/>
          <w:szCs w:val="24"/>
        </w:rPr>
        <w:t xml:space="preserve">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kapbupa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j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KL).</w:t>
      </w:r>
    </w:p>
    <w:p w14:paraId="30DD61C2" w14:textId="77777777" w:rsidR="004A3204" w:rsidRPr="00D603E2" w:rsidRDefault="004A3204" w:rsidP="0050688D">
      <w:pPr>
        <w:pStyle w:val="ListParagraph"/>
        <w:numPr>
          <w:ilvl w:val="0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603E2">
        <w:rPr>
          <w:rFonts w:ascii="Times New Roman" w:hAnsi="Times New Roman" w:cs="Times New Roman"/>
          <w:b/>
          <w:sz w:val="24"/>
          <w:szCs w:val="24"/>
        </w:rPr>
        <w:t xml:space="preserve">ERWAN DWI </w:t>
      </w:r>
      <w:proofErr w:type="gramStart"/>
      <w:r w:rsidRPr="00D603E2">
        <w:rPr>
          <w:rFonts w:ascii="Times New Roman" w:hAnsi="Times New Roman" w:cs="Times New Roman"/>
          <w:b/>
          <w:sz w:val="24"/>
          <w:szCs w:val="24"/>
        </w:rPr>
        <w:t>CAHYONO,S</w:t>
      </w:r>
      <w:proofErr w:type="gramEnd"/>
      <w:r w:rsidRPr="00D603E2">
        <w:rPr>
          <w:rFonts w:ascii="Times New Roman" w:hAnsi="Times New Roman" w:cs="Times New Roman"/>
          <w:b/>
          <w:sz w:val="24"/>
          <w:szCs w:val="24"/>
        </w:rPr>
        <w:t>.T,M.MPD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k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ler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,k3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aj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si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minist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k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KL).</w:t>
      </w:r>
    </w:p>
    <w:p w14:paraId="37FC0CB2" w14:textId="142BAA48" w:rsidR="004A3204" w:rsidRPr="00D603E2" w:rsidRDefault="00DC2934" w:rsidP="0050688D">
      <w:pPr>
        <w:pStyle w:val="ListParagraph"/>
        <w:numPr>
          <w:ilvl w:val="0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Mira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ahmida</w:t>
      </w:r>
      <w:proofErr w:type="spellEnd"/>
      <w:r w:rsidR="004A32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DC2934">
        <w:rPr>
          <w:rFonts w:ascii="Times New Roman" w:hAnsi="Times New Roman" w:cs="Times New Roman"/>
          <w:b/>
          <w:sz w:val="24"/>
          <w:szCs w:val="24"/>
        </w:rPr>
        <w:t xml:space="preserve">Halim, S </w:t>
      </w:r>
      <w:proofErr w:type="spellStart"/>
      <w:r w:rsidRPr="00DC2934">
        <w:rPr>
          <w:rFonts w:ascii="Times New Roman" w:hAnsi="Times New Roman" w:cs="Times New Roman"/>
          <w:b/>
          <w:sz w:val="24"/>
          <w:szCs w:val="24"/>
        </w:rPr>
        <w:t>Kom</w:t>
      </w:r>
      <w:proofErr w:type="spellEnd"/>
      <w:r w:rsidRPr="00DC2934">
        <w:rPr>
          <w:rFonts w:ascii="Times New Roman" w:hAnsi="Times New Roman" w:cs="Times New Roman"/>
          <w:b/>
          <w:sz w:val="24"/>
          <w:szCs w:val="24"/>
        </w:rPr>
        <w:t>. M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guru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siswa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(PKL) dan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3204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4A3204">
        <w:rPr>
          <w:rFonts w:ascii="Times New Roman" w:hAnsi="Times New Roman" w:cs="Times New Roman"/>
          <w:sz w:val="24"/>
          <w:szCs w:val="24"/>
        </w:rPr>
        <w:t xml:space="preserve"> di </w:t>
      </w:r>
      <w:r w:rsidR="004A3204">
        <w:rPr>
          <w:rFonts w:ascii="Times New Roman" w:hAnsi="Times New Roman" w:cs="Times New Roman"/>
          <w:b/>
          <w:sz w:val="24"/>
          <w:szCs w:val="24"/>
        </w:rPr>
        <w:t>SMK NEGERI 1 GENDING</w:t>
      </w:r>
      <w:r w:rsidR="004A3204">
        <w:rPr>
          <w:rFonts w:ascii="Times New Roman" w:hAnsi="Times New Roman" w:cs="Times New Roman"/>
          <w:sz w:val="24"/>
          <w:szCs w:val="24"/>
        </w:rPr>
        <w:t>.</w:t>
      </w:r>
    </w:p>
    <w:p w14:paraId="5B7FCB80" w14:textId="77777777" w:rsidR="004A3204" w:rsidRPr="00D603E2" w:rsidRDefault="004A3204" w:rsidP="0050688D">
      <w:pPr>
        <w:pStyle w:val="ListParagraph"/>
        <w:numPr>
          <w:ilvl w:val="0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603E2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toko </w:t>
      </w:r>
      <w:r>
        <w:rPr>
          <w:rFonts w:ascii="Times New Roman" w:hAnsi="Times New Roman" w:cs="Times New Roman"/>
          <w:b/>
          <w:sz w:val="24"/>
          <w:szCs w:val="24"/>
        </w:rPr>
        <w:t>MEDIA COMPUTER</w:t>
      </w:r>
    </w:p>
    <w:p w14:paraId="50AEC83D" w14:textId="77777777" w:rsidR="004A3204" w:rsidRPr="00D603E2" w:rsidRDefault="004A3204" w:rsidP="0050688D">
      <w:pPr>
        <w:pStyle w:val="ListParagraph"/>
        <w:numPr>
          <w:ilvl w:val="0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603E2">
        <w:rPr>
          <w:rFonts w:ascii="Times New Roman" w:hAnsi="Times New Roman" w:cs="Times New Roman"/>
          <w:sz w:val="24"/>
          <w:szCs w:val="24"/>
        </w:rPr>
        <w:t xml:space="preserve">Orang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T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ro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o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C44A4B9" w14:textId="77777777" w:rsidR="004A3204" w:rsidRDefault="004A3204" w:rsidP="0050688D">
      <w:pPr>
        <w:pStyle w:val="ListParagraph"/>
        <w:numPr>
          <w:ilvl w:val="0"/>
          <w:numId w:val="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603E2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D603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03E2">
        <w:rPr>
          <w:rFonts w:ascii="Times New Roman" w:hAnsi="Times New Roman" w:cs="Times New Roman"/>
          <w:sz w:val="24"/>
          <w:szCs w:val="24"/>
        </w:rPr>
        <w:t>Pih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a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lesaikann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7E2FE69" w14:textId="77777777" w:rsidR="0050688D" w:rsidRDefault="0050688D" w:rsidP="0050688D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7D9BDABB" w14:textId="68B2A14D" w:rsidR="004A3204" w:rsidRDefault="004A3204" w:rsidP="0050688D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mp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a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kura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ri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sar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ng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F232627" w14:textId="3A7CE7FC" w:rsidR="004A3204" w:rsidRDefault="004A3204" w:rsidP="0050688D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r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mo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KL)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ndiri</w:t>
      </w:r>
      <w:proofErr w:type="spellEnd"/>
    </w:p>
    <w:p w14:paraId="64DC79EC" w14:textId="20672AD6" w:rsidR="0050688D" w:rsidRDefault="0050688D" w:rsidP="0050688D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0BD48B8D" w14:textId="77777777" w:rsidR="0050688D" w:rsidRDefault="0050688D" w:rsidP="0050688D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27B877F" w14:textId="04F71237" w:rsidR="004A3204" w:rsidRDefault="004A3204" w:rsidP="0050688D">
      <w:pPr>
        <w:tabs>
          <w:tab w:val="center" w:pos="6521"/>
        </w:tabs>
        <w:spacing w:line="360" w:lineRule="auto"/>
        <w:ind w:left="432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ending</w:t>
      </w:r>
      <w:proofErr w:type="spellEnd"/>
      <w:r>
        <w:rPr>
          <w:rFonts w:ascii="Times New Roman" w:hAnsi="Times New Roman" w:cs="Times New Roman"/>
          <w:sz w:val="24"/>
          <w:szCs w:val="24"/>
        </w:rPr>
        <w:t>, 31 April 2021</w:t>
      </w:r>
    </w:p>
    <w:p w14:paraId="380A1177" w14:textId="4A46CA26" w:rsidR="004A3204" w:rsidRDefault="004A3204" w:rsidP="0050688D">
      <w:pPr>
        <w:tabs>
          <w:tab w:val="center" w:pos="6521"/>
        </w:tabs>
        <w:spacing w:line="360" w:lineRule="auto"/>
        <w:ind w:left="4320"/>
        <w:jc w:val="center"/>
        <w:rPr>
          <w:rFonts w:ascii="Times New Roman" w:hAnsi="Times New Roman" w:cs="Times New Roman"/>
          <w:sz w:val="24"/>
          <w:szCs w:val="24"/>
        </w:rPr>
      </w:pPr>
    </w:p>
    <w:p w14:paraId="18C60300" w14:textId="77777777" w:rsidR="0050688D" w:rsidRPr="00D869AC" w:rsidRDefault="0050688D" w:rsidP="0050688D">
      <w:pPr>
        <w:tabs>
          <w:tab w:val="center" w:pos="6521"/>
        </w:tabs>
        <w:spacing w:line="360" w:lineRule="auto"/>
        <w:ind w:left="4320"/>
        <w:jc w:val="center"/>
        <w:rPr>
          <w:rFonts w:ascii="Times New Roman" w:hAnsi="Times New Roman" w:cs="Times New Roman"/>
          <w:sz w:val="24"/>
          <w:szCs w:val="24"/>
        </w:rPr>
      </w:pPr>
    </w:p>
    <w:p w14:paraId="754CE582" w14:textId="53AC2D73" w:rsidR="004A3204" w:rsidRPr="0050688D" w:rsidRDefault="003E5CED" w:rsidP="0050688D">
      <w:pPr>
        <w:tabs>
          <w:tab w:val="center" w:pos="6521"/>
        </w:tabs>
        <w:spacing w:line="360" w:lineRule="auto"/>
        <w:ind w:left="432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proofErr w:type="spellStart"/>
      <w:r>
        <w:rPr>
          <w:rFonts w:ascii="Times New Roman" w:hAnsi="Times New Roman" w:cs="Times New Roman"/>
          <w:sz w:val="24"/>
          <w:szCs w:val="24"/>
          <w:u w:val="single"/>
        </w:rPr>
        <w:t>Penulis</w:t>
      </w:r>
      <w:proofErr w:type="spellEnd"/>
    </w:p>
    <w:p w14:paraId="6573E4B4" w14:textId="49F5071B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581E7AFD" w14:textId="24611022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AB4A21F" w14:textId="3EBC5AD3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5AF52924" w14:textId="0A3837C7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29C07DC6" w14:textId="58A5DC69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6E058CEC" w14:textId="65FC1F56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144B0BC6" w14:textId="1E0F6321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F5AA54E" w14:textId="638483A4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6DBB1067" w14:textId="3C7139DA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5EC5328A" w14:textId="4E30C9E0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0BD65E0" w14:textId="3CFA1180" w:rsidR="0050688D" w:rsidRDefault="0050688D" w:rsidP="0050688D">
      <w:pPr>
        <w:tabs>
          <w:tab w:val="center" w:pos="6521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4573EE97" w14:textId="77777777" w:rsidR="006C16AA" w:rsidRPr="006C16AA" w:rsidRDefault="006C16AA" w:rsidP="006C16AA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C16AA">
        <w:rPr>
          <w:rFonts w:ascii="Times New Roman" w:hAnsi="Times New Roman" w:cs="Times New Roman"/>
          <w:b/>
          <w:sz w:val="24"/>
          <w:szCs w:val="24"/>
        </w:rPr>
        <w:lastRenderedPageBreak/>
        <w:t>DAFTAR ISI</w:t>
      </w:r>
    </w:p>
    <w:p w14:paraId="6B2D967B" w14:textId="77777777" w:rsidR="006C16AA" w:rsidRPr="006C16AA" w:rsidRDefault="006C16AA" w:rsidP="00222799">
      <w:pPr>
        <w:spacing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C16AA">
        <w:rPr>
          <w:rFonts w:ascii="Times New Roman" w:hAnsi="Times New Roman" w:cs="Times New Roman"/>
          <w:b/>
          <w:sz w:val="24"/>
          <w:szCs w:val="24"/>
        </w:rPr>
        <w:t>Halaman</w:t>
      </w:r>
    </w:p>
    <w:p w14:paraId="4EF2E385" w14:textId="77777777" w:rsidR="006C16AA" w:rsidRPr="006C16AA" w:rsidRDefault="006C16AA" w:rsidP="00222799">
      <w:pPr>
        <w:tabs>
          <w:tab w:val="right" w:pos="720"/>
          <w:tab w:val="left" w:leader="dot" w:pos="7371"/>
          <w:tab w:val="right" w:pos="7920"/>
        </w:tabs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C16AA">
        <w:rPr>
          <w:rFonts w:ascii="Times New Roman" w:hAnsi="Times New Roman" w:cs="Times New Roman"/>
          <w:b/>
          <w:bCs/>
          <w:sz w:val="24"/>
          <w:szCs w:val="24"/>
        </w:rPr>
        <w:t>HALAMAN JUDUL</w:t>
      </w:r>
      <w:r w:rsidRPr="006C16AA"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6C16AA"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6C16AA">
        <w:rPr>
          <w:rFonts w:ascii="Times New Roman" w:hAnsi="Times New Roman" w:cs="Times New Roman"/>
          <w:b/>
          <w:bCs/>
          <w:sz w:val="24"/>
          <w:szCs w:val="24"/>
        </w:rPr>
        <w:t>i</w:t>
      </w:r>
      <w:proofErr w:type="spellEnd"/>
    </w:p>
    <w:p w14:paraId="570F4274" w14:textId="0CE4A9A8" w:rsidR="006C16AA" w:rsidRPr="006C16AA" w:rsidRDefault="006C16AA" w:rsidP="00222799">
      <w:pPr>
        <w:tabs>
          <w:tab w:val="right" w:pos="720"/>
          <w:tab w:val="left" w:leader="dot" w:pos="7371"/>
          <w:tab w:val="right" w:pos="7920"/>
        </w:tabs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C16AA">
        <w:rPr>
          <w:rFonts w:ascii="Times New Roman" w:hAnsi="Times New Roman" w:cs="Times New Roman"/>
          <w:b/>
          <w:bCs/>
          <w:sz w:val="24"/>
          <w:szCs w:val="24"/>
        </w:rPr>
        <w:t>KATA PENGANTAR</w:t>
      </w:r>
      <w:r w:rsidRPr="006C16AA"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6C16AA">
        <w:rPr>
          <w:rFonts w:ascii="Times New Roman" w:hAnsi="Times New Roman" w:cs="Times New Roman"/>
          <w:b/>
          <w:bCs/>
          <w:sz w:val="24"/>
          <w:szCs w:val="24"/>
        </w:rPr>
        <w:tab/>
        <w:t>ii</w:t>
      </w:r>
    </w:p>
    <w:p w14:paraId="7F752D82" w14:textId="0623F779" w:rsidR="006C16AA" w:rsidRPr="006C16AA" w:rsidRDefault="006C16AA" w:rsidP="00222799">
      <w:pPr>
        <w:tabs>
          <w:tab w:val="right" w:pos="720"/>
          <w:tab w:val="left" w:leader="dot" w:pos="7371"/>
          <w:tab w:val="right" w:pos="7655"/>
        </w:tabs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C16AA">
        <w:rPr>
          <w:rFonts w:ascii="Times New Roman" w:hAnsi="Times New Roman" w:cs="Times New Roman"/>
          <w:b/>
          <w:bCs/>
          <w:sz w:val="24"/>
          <w:szCs w:val="24"/>
        </w:rPr>
        <w:t>DAFTAR ISI</w:t>
      </w:r>
      <w:r w:rsidRPr="006C16AA">
        <w:rPr>
          <w:rFonts w:ascii="Times New Roman" w:hAnsi="Times New Roman" w:cs="Times New Roman"/>
          <w:b/>
          <w:bCs/>
          <w:sz w:val="24"/>
          <w:szCs w:val="24"/>
        </w:rPr>
        <w:tab/>
        <w:t xml:space="preserve">      iii</w:t>
      </w:r>
    </w:p>
    <w:p w14:paraId="4D5FDE78" w14:textId="6DDD22B9" w:rsidR="006C16AA" w:rsidRPr="006C16AA" w:rsidRDefault="006C16AA" w:rsidP="00222799">
      <w:pPr>
        <w:tabs>
          <w:tab w:val="right" w:pos="720"/>
          <w:tab w:val="left" w:leader="dot" w:pos="7371"/>
          <w:tab w:val="right" w:pos="7920"/>
        </w:tabs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C16AA">
        <w:rPr>
          <w:rFonts w:ascii="Times New Roman" w:hAnsi="Times New Roman" w:cs="Times New Roman"/>
          <w:b/>
          <w:bCs/>
          <w:sz w:val="24"/>
          <w:szCs w:val="24"/>
        </w:rPr>
        <w:t>DAFTAR GAMBAR</w:t>
      </w:r>
      <w:r w:rsidRPr="006C16AA"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6C16AA">
        <w:rPr>
          <w:rFonts w:ascii="Times New Roman" w:hAnsi="Times New Roman" w:cs="Times New Roman"/>
          <w:b/>
          <w:bCs/>
          <w:sz w:val="24"/>
          <w:szCs w:val="24"/>
        </w:rPr>
        <w:tab/>
        <w:t>iv</w:t>
      </w:r>
    </w:p>
    <w:p w14:paraId="1C0043AD" w14:textId="5D12102A" w:rsidR="006C16AA" w:rsidRPr="006C16AA" w:rsidRDefault="006C16AA" w:rsidP="00222799">
      <w:pPr>
        <w:tabs>
          <w:tab w:val="right" w:pos="720"/>
          <w:tab w:val="right" w:pos="900"/>
          <w:tab w:val="right" w:pos="1080"/>
          <w:tab w:val="right" w:pos="1440"/>
          <w:tab w:val="right" w:pos="2160"/>
          <w:tab w:val="left" w:leader="dot" w:pos="7371"/>
          <w:tab w:val="right" w:pos="7920"/>
        </w:tabs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C16AA">
        <w:rPr>
          <w:rFonts w:ascii="Times New Roman" w:hAnsi="Times New Roman" w:cs="Times New Roman"/>
          <w:b/>
          <w:sz w:val="24"/>
          <w:szCs w:val="24"/>
        </w:rPr>
        <w:t>BAB I</w:t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proofErr w:type="gramStart"/>
      <w:r w:rsidRPr="006C16AA">
        <w:rPr>
          <w:rFonts w:ascii="Times New Roman" w:hAnsi="Times New Roman" w:cs="Times New Roman"/>
          <w:b/>
          <w:sz w:val="24"/>
          <w:szCs w:val="24"/>
        </w:rPr>
        <w:tab/>
        <w:t xml:space="preserve">  PENDAHULUAN</w:t>
      </w:r>
      <w:proofErr w:type="gramEnd"/>
      <w:r w:rsidRPr="006C16AA">
        <w:rPr>
          <w:rFonts w:ascii="Times New Roman" w:hAnsi="Times New Roman" w:cs="Times New Roman"/>
          <w:b/>
          <w:sz w:val="24"/>
          <w:szCs w:val="24"/>
        </w:rPr>
        <w:t xml:space="preserve">   </w:t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="00025C7F">
        <w:rPr>
          <w:rFonts w:ascii="Times New Roman" w:hAnsi="Times New Roman" w:cs="Times New Roman"/>
          <w:b/>
          <w:sz w:val="24"/>
          <w:szCs w:val="24"/>
        </w:rPr>
        <w:t>9</w:t>
      </w:r>
    </w:p>
    <w:p w14:paraId="5130FE97" w14:textId="731F7A68" w:rsidR="006C16AA" w:rsidRPr="006C16AA" w:rsidRDefault="006C16AA" w:rsidP="00222799">
      <w:pPr>
        <w:tabs>
          <w:tab w:val="left" w:pos="1620"/>
          <w:tab w:val="right" w:leader="dot" w:pos="7380"/>
          <w:tab w:val="right" w:pos="7560"/>
          <w:tab w:val="right" w:pos="7740"/>
          <w:tab w:val="right" w:pos="7921"/>
        </w:tabs>
        <w:spacing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 xml:space="preserve">  1.1     </w:t>
      </w:r>
      <w:proofErr w:type="spellStart"/>
      <w:r w:rsidRPr="006C16AA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6AA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9</w:t>
      </w:r>
    </w:p>
    <w:p w14:paraId="5FA3D047" w14:textId="087BEDA2" w:rsidR="006C16AA" w:rsidRPr="006C16AA" w:rsidRDefault="006C16AA" w:rsidP="00222799">
      <w:pPr>
        <w:tabs>
          <w:tab w:val="left" w:leader="dot" w:pos="7371"/>
          <w:tab w:val="right" w:pos="7920"/>
        </w:tabs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 xml:space="preserve">  1</w:t>
      </w:r>
      <w:r w:rsidR="009E4859">
        <w:rPr>
          <w:rFonts w:ascii="Times New Roman" w:hAnsi="Times New Roman" w:cs="Times New Roman"/>
          <w:sz w:val="24"/>
          <w:szCs w:val="24"/>
        </w:rPr>
        <w:t>.2</w:t>
      </w:r>
      <w:r w:rsidRPr="006C16AA">
        <w:rPr>
          <w:rFonts w:ascii="Times New Roman" w:hAnsi="Times New Roman" w:cs="Times New Roman"/>
          <w:sz w:val="24"/>
          <w:szCs w:val="24"/>
        </w:rPr>
        <w:t xml:space="preserve">    </w:t>
      </w:r>
      <w:r w:rsidR="003E37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E37BE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="003E37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E37BE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 xml:space="preserve"> 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025C7F">
        <w:rPr>
          <w:rFonts w:ascii="Times New Roman" w:hAnsi="Times New Roman" w:cs="Times New Roman"/>
          <w:sz w:val="24"/>
          <w:szCs w:val="24"/>
        </w:rPr>
        <w:t>9</w:t>
      </w:r>
    </w:p>
    <w:p w14:paraId="7BA23940" w14:textId="59F3E4D2" w:rsidR="006C16AA" w:rsidRPr="006C16AA" w:rsidRDefault="006C16AA" w:rsidP="00222799">
      <w:pPr>
        <w:tabs>
          <w:tab w:val="left" w:leader="dot" w:pos="7371"/>
          <w:tab w:val="right" w:pos="7921"/>
        </w:tabs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 xml:space="preserve">  1</w:t>
      </w:r>
      <w:r w:rsidR="009E4859">
        <w:rPr>
          <w:rFonts w:ascii="Times New Roman" w:hAnsi="Times New Roman" w:cs="Times New Roman"/>
          <w:sz w:val="24"/>
          <w:szCs w:val="24"/>
        </w:rPr>
        <w:t>.3</w:t>
      </w:r>
      <w:r w:rsidRPr="006C16AA">
        <w:rPr>
          <w:rFonts w:ascii="Times New Roman" w:hAnsi="Times New Roman" w:cs="Times New Roman"/>
          <w:sz w:val="24"/>
          <w:szCs w:val="24"/>
        </w:rPr>
        <w:t xml:space="preserve">     </w:t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025C7F">
        <w:rPr>
          <w:rFonts w:ascii="Times New Roman" w:hAnsi="Times New Roman" w:cs="Times New Roman"/>
          <w:sz w:val="24"/>
          <w:szCs w:val="24"/>
        </w:rPr>
        <w:t>9</w:t>
      </w:r>
    </w:p>
    <w:p w14:paraId="278A6E69" w14:textId="1902FB8B" w:rsidR="006C16AA" w:rsidRPr="006C16AA" w:rsidRDefault="006C16AA" w:rsidP="00222799">
      <w:pPr>
        <w:tabs>
          <w:tab w:val="right" w:pos="900"/>
          <w:tab w:val="right" w:pos="1440"/>
          <w:tab w:val="right" w:pos="2160"/>
          <w:tab w:val="right" w:leader="dot" w:pos="324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C16AA">
        <w:rPr>
          <w:rFonts w:ascii="Times New Roman" w:hAnsi="Times New Roman" w:cs="Times New Roman"/>
          <w:b/>
          <w:sz w:val="24"/>
          <w:szCs w:val="24"/>
        </w:rPr>
        <w:t>BAB II</w:t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PELAKSANAAN KEGIATAN</w:t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Pr="006C16AA">
        <w:rPr>
          <w:rFonts w:ascii="Times New Roman" w:hAnsi="Times New Roman" w:cs="Times New Roman"/>
          <w:b/>
          <w:sz w:val="24"/>
          <w:szCs w:val="24"/>
        </w:rPr>
        <w:tab/>
        <w:t>1</w:t>
      </w:r>
      <w:r w:rsidR="00025C7F">
        <w:rPr>
          <w:rFonts w:ascii="Times New Roman" w:hAnsi="Times New Roman" w:cs="Times New Roman"/>
          <w:b/>
          <w:sz w:val="24"/>
          <w:szCs w:val="24"/>
        </w:rPr>
        <w:t>1</w:t>
      </w:r>
    </w:p>
    <w:p w14:paraId="04BA79A1" w14:textId="2278C6A2" w:rsidR="006C16AA" w:rsidRDefault="006C16AA" w:rsidP="00222799">
      <w:pPr>
        <w:tabs>
          <w:tab w:val="left" w:pos="900"/>
          <w:tab w:val="left" w:pos="1440"/>
          <w:tab w:val="left" w:pos="2160"/>
          <w:tab w:val="right" w:pos="324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  <w:t>2.1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Gambaran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rusahaan</w:t>
      </w:r>
      <w:r w:rsidR="003E2B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E2B5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E2B5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E2B54">
        <w:rPr>
          <w:rFonts w:ascii="Times New Roman" w:hAnsi="Times New Roman" w:cs="Times New Roman"/>
          <w:sz w:val="24"/>
          <w:szCs w:val="24"/>
        </w:rPr>
        <w:t>Instansi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</w:t>
      </w:r>
      <w:r w:rsidRPr="006C16AA">
        <w:rPr>
          <w:rFonts w:ascii="Times New Roman" w:hAnsi="Times New Roman" w:cs="Times New Roman"/>
          <w:sz w:val="24"/>
          <w:szCs w:val="24"/>
        </w:rPr>
        <w:t>1</w:t>
      </w:r>
    </w:p>
    <w:p w14:paraId="0F8DEC18" w14:textId="0E69051A" w:rsidR="00D30C35" w:rsidRPr="006C16AA" w:rsidRDefault="00D30C35" w:rsidP="00D30C35">
      <w:pPr>
        <w:tabs>
          <w:tab w:val="left" w:pos="900"/>
          <w:tab w:val="left" w:pos="1440"/>
          <w:tab w:val="left" w:pos="2160"/>
          <w:tab w:val="right" w:pos="324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>2.1.</w:t>
      </w:r>
      <w:r w:rsidR="00FC7F11">
        <w:rPr>
          <w:rFonts w:ascii="Times New Roman" w:hAnsi="Times New Roman" w:cs="Times New Roman"/>
          <w:sz w:val="24"/>
          <w:szCs w:val="24"/>
        </w:rPr>
        <w:t>1</w:t>
      </w:r>
      <w:r w:rsidRPr="006C16A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Ru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</w:t>
      </w:r>
      <w:r w:rsidRPr="006C16AA">
        <w:rPr>
          <w:rFonts w:ascii="Times New Roman" w:hAnsi="Times New Roman" w:cs="Times New Roman"/>
          <w:sz w:val="24"/>
          <w:szCs w:val="24"/>
        </w:rPr>
        <w:t>1</w:t>
      </w:r>
    </w:p>
    <w:p w14:paraId="00D8D3E8" w14:textId="03DE60AF" w:rsidR="006C16AA" w:rsidRPr="006C16AA" w:rsidRDefault="006C16AA" w:rsidP="00222799">
      <w:pPr>
        <w:tabs>
          <w:tab w:val="left" w:pos="900"/>
          <w:tab w:val="left" w:pos="1440"/>
          <w:tab w:val="left" w:pos="2160"/>
          <w:tab w:val="right" w:pos="324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>2.1.</w:t>
      </w:r>
      <w:r w:rsidR="00FC7F11">
        <w:rPr>
          <w:rFonts w:ascii="Times New Roman" w:hAnsi="Times New Roman" w:cs="Times New Roman"/>
          <w:sz w:val="24"/>
          <w:szCs w:val="24"/>
        </w:rPr>
        <w:t>2</w:t>
      </w:r>
      <w:r w:rsidRPr="006C16A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ejarah </w:t>
      </w:r>
      <w:proofErr w:type="spellStart"/>
      <w:r>
        <w:rPr>
          <w:rFonts w:ascii="Times New Roman" w:hAnsi="Times New Roman" w:cs="Times New Roman"/>
          <w:sz w:val="24"/>
          <w:szCs w:val="24"/>
        </w:rPr>
        <w:t>S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Computer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2</w:t>
      </w:r>
    </w:p>
    <w:p w14:paraId="19462A86" w14:textId="50EBDE19" w:rsidR="006C16AA" w:rsidRPr="006C16AA" w:rsidRDefault="006C16AA" w:rsidP="00222799">
      <w:pPr>
        <w:tabs>
          <w:tab w:val="left" w:pos="900"/>
          <w:tab w:val="left" w:pos="1440"/>
          <w:tab w:val="left" w:pos="2160"/>
          <w:tab w:val="right" w:pos="324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>2.1.</w:t>
      </w:r>
      <w:r w:rsidR="00FC7F11">
        <w:rPr>
          <w:rFonts w:ascii="Times New Roman" w:hAnsi="Times New Roman" w:cs="Times New Roman"/>
          <w:sz w:val="24"/>
          <w:szCs w:val="24"/>
        </w:rPr>
        <w:t>3</w:t>
      </w:r>
      <w:r w:rsidRPr="006C16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Computer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2</w:t>
      </w:r>
    </w:p>
    <w:p w14:paraId="33DA15D9" w14:textId="6A4AA75E" w:rsidR="006C16AA" w:rsidRPr="006C16AA" w:rsidRDefault="006C16AA" w:rsidP="00222799">
      <w:pPr>
        <w:tabs>
          <w:tab w:val="left" w:pos="900"/>
          <w:tab w:val="left" w:pos="1440"/>
          <w:tab w:val="left" w:pos="2160"/>
          <w:tab w:val="right" w:pos="324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>2.1.</w:t>
      </w:r>
      <w:r w:rsidR="00FC7F11">
        <w:rPr>
          <w:rFonts w:ascii="Times New Roman" w:hAnsi="Times New Roman" w:cs="Times New Roman"/>
          <w:sz w:val="24"/>
          <w:szCs w:val="24"/>
        </w:rPr>
        <w:t>4</w:t>
      </w:r>
      <w:r w:rsidRPr="006C16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6AA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truk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Computer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3</w:t>
      </w:r>
    </w:p>
    <w:p w14:paraId="5084E987" w14:textId="556E09FA" w:rsidR="006C16AA" w:rsidRPr="006C16AA" w:rsidRDefault="006C16AA" w:rsidP="00222799">
      <w:pPr>
        <w:tabs>
          <w:tab w:val="left" w:pos="900"/>
          <w:tab w:val="left" w:pos="1440"/>
          <w:tab w:val="left" w:pos="2160"/>
          <w:tab w:val="right" w:pos="324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>2.1.</w:t>
      </w:r>
      <w:r w:rsidR="00FC7F11">
        <w:rPr>
          <w:rFonts w:ascii="Times New Roman" w:hAnsi="Times New Roman" w:cs="Times New Roman"/>
          <w:sz w:val="24"/>
          <w:szCs w:val="24"/>
        </w:rPr>
        <w:t>5</w:t>
      </w:r>
      <w:r w:rsidRPr="006C16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m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3</w:t>
      </w:r>
    </w:p>
    <w:p w14:paraId="15FFD160" w14:textId="019AFFCA" w:rsidR="006C16AA" w:rsidRDefault="006C16AA" w:rsidP="00222799">
      <w:pPr>
        <w:tabs>
          <w:tab w:val="left" w:pos="900"/>
          <w:tab w:val="left" w:pos="1440"/>
          <w:tab w:val="left" w:pos="2160"/>
          <w:tab w:val="right" w:pos="324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>2.1.</w:t>
      </w:r>
      <w:r w:rsidR="00FC7F11">
        <w:rPr>
          <w:rFonts w:ascii="Times New Roman" w:hAnsi="Times New Roman" w:cs="Times New Roman"/>
          <w:sz w:val="24"/>
          <w:szCs w:val="24"/>
        </w:rPr>
        <w:t>6</w:t>
      </w:r>
      <w:r w:rsidRPr="006C16A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kasi Media Computer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4</w:t>
      </w:r>
    </w:p>
    <w:p w14:paraId="4DE165F5" w14:textId="03938E0C" w:rsidR="006C16AA" w:rsidRPr="006C16AA" w:rsidRDefault="006C16AA" w:rsidP="00222799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>2.2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  <w:lang w:val="es-ES"/>
        </w:rPr>
        <w:t>Kajian</w:t>
      </w:r>
      <w:proofErr w:type="spellEnd"/>
      <w:r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s-ES"/>
        </w:rPr>
        <w:t>Teori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4</w:t>
      </w:r>
    </w:p>
    <w:p w14:paraId="5B114C1B" w14:textId="5174ACD6" w:rsidR="006C16AA" w:rsidRPr="006C16AA" w:rsidRDefault="006C16AA" w:rsidP="00222799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 xml:space="preserve">2.2.1 </w:t>
      </w:r>
      <w:proofErr w:type="spellStart"/>
      <w:r w:rsidR="00C25076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="00C25076">
        <w:rPr>
          <w:rFonts w:ascii="Times New Roman" w:hAnsi="Times New Roman" w:cs="Times New Roman"/>
          <w:sz w:val="24"/>
          <w:szCs w:val="24"/>
        </w:rPr>
        <w:t xml:space="preserve"> </w:t>
      </w:r>
      <w:r w:rsidR="00222799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222799">
        <w:rPr>
          <w:rFonts w:ascii="Times New Roman" w:hAnsi="Times New Roman" w:cs="Times New Roman"/>
          <w:sz w:val="24"/>
          <w:szCs w:val="24"/>
        </w:rPr>
        <w:t>Componen</w:t>
      </w:r>
      <w:proofErr w:type="spellEnd"/>
      <w:r w:rsidR="00222799">
        <w:rPr>
          <w:rFonts w:ascii="Times New Roman" w:hAnsi="Times New Roman" w:cs="Times New Roman"/>
          <w:sz w:val="24"/>
          <w:szCs w:val="24"/>
        </w:rPr>
        <w:t xml:space="preserve"> </w:t>
      </w:r>
      <w:r w:rsidR="00C25076">
        <w:rPr>
          <w:rFonts w:ascii="Times New Roman" w:hAnsi="Times New Roman" w:cs="Times New Roman"/>
          <w:sz w:val="24"/>
          <w:szCs w:val="24"/>
        </w:rPr>
        <w:t>Personal Computer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25C7F">
        <w:rPr>
          <w:rFonts w:ascii="Times New Roman" w:hAnsi="Times New Roman" w:cs="Times New Roman"/>
          <w:sz w:val="24"/>
          <w:szCs w:val="24"/>
        </w:rPr>
        <w:t>1</w:t>
      </w:r>
      <w:r w:rsidR="006224E8">
        <w:rPr>
          <w:rFonts w:ascii="Times New Roman" w:hAnsi="Times New Roman" w:cs="Times New Roman"/>
          <w:sz w:val="24"/>
          <w:szCs w:val="24"/>
        </w:rPr>
        <w:t>4</w:t>
      </w:r>
    </w:p>
    <w:p w14:paraId="41A19B6C" w14:textId="65529AE0" w:rsidR="006C16AA" w:rsidRPr="006C16AA" w:rsidRDefault="006C16AA" w:rsidP="00222799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  <w:t xml:space="preserve">2.2.2 </w:t>
      </w:r>
      <w:proofErr w:type="spellStart"/>
      <w:r w:rsidR="00222799">
        <w:rPr>
          <w:rFonts w:ascii="Times New Roman" w:hAnsi="Times New Roman" w:cs="Times New Roman"/>
          <w:sz w:val="24"/>
          <w:szCs w:val="24"/>
        </w:rPr>
        <w:t>Materi</w:t>
      </w:r>
      <w:proofErr w:type="spellEnd"/>
      <w:r w:rsidR="002227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279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="002227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279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="00222799">
        <w:rPr>
          <w:rFonts w:ascii="Times New Roman" w:hAnsi="Times New Roman" w:cs="Times New Roman"/>
          <w:sz w:val="24"/>
          <w:szCs w:val="24"/>
        </w:rPr>
        <w:t xml:space="preserve"> (Software)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6224E8">
        <w:rPr>
          <w:rFonts w:ascii="Times New Roman" w:hAnsi="Times New Roman" w:cs="Times New Roman"/>
          <w:sz w:val="24"/>
          <w:szCs w:val="24"/>
        </w:rPr>
        <w:t>28</w:t>
      </w:r>
    </w:p>
    <w:p w14:paraId="5DFC39AB" w14:textId="0C9D3B30" w:rsidR="006C16AA" w:rsidRPr="006C16AA" w:rsidRDefault="006C16AA" w:rsidP="00222799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C16AA">
        <w:rPr>
          <w:rFonts w:ascii="Times New Roman" w:hAnsi="Times New Roman" w:cs="Times New Roman"/>
          <w:b/>
          <w:sz w:val="24"/>
          <w:szCs w:val="24"/>
        </w:rPr>
        <w:t>BAB III</w:t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="00222799">
        <w:rPr>
          <w:rFonts w:ascii="Times New Roman" w:hAnsi="Times New Roman" w:cs="Times New Roman"/>
          <w:b/>
          <w:sz w:val="24"/>
          <w:szCs w:val="24"/>
        </w:rPr>
        <w:t>PEMBAHASAN DAN HASIL</w:t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="00052BF7">
        <w:rPr>
          <w:rFonts w:ascii="Times New Roman" w:hAnsi="Times New Roman" w:cs="Times New Roman"/>
          <w:b/>
          <w:sz w:val="24"/>
          <w:szCs w:val="24"/>
        </w:rPr>
        <w:t>1</w:t>
      </w:r>
    </w:p>
    <w:p w14:paraId="303D3807" w14:textId="0C932BCE" w:rsidR="006C16AA" w:rsidRPr="006C16AA" w:rsidRDefault="006C16AA" w:rsidP="00222799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  <w:t>3.1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DE0E40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DE0E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E0E40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52BF7">
        <w:rPr>
          <w:rFonts w:ascii="Times New Roman" w:hAnsi="Times New Roman" w:cs="Times New Roman"/>
          <w:sz w:val="24"/>
          <w:szCs w:val="24"/>
        </w:rPr>
        <w:t>1</w:t>
      </w:r>
    </w:p>
    <w:p w14:paraId="379B3564" w14:textId="7843E2A7" w:rsidR="006C16AA" w:rsidRPr="006C16AA" w:rsidRDefault="006C16AA" w:rsidP="00222799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  <w:t>3.2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DE0E40">
        <w:rPr>
          <w:rFonts w:ascii="Times New Roman" w:hAnsi="Times New Roman" w:cs="Times New Roman"/>
          <w:sz w:val="24"/>
          <w:szCs w:val="24"/>
          <w:lang w:val="en-US"/>
        </w:rPr>
        <w:t>Uraian</w:t>
      </w:r>
      <w:proofErr w:type="spellEnd"/>
      <w:r w:rsidR="00DE0E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E0E40">
        <w:rPr>
          <w:rFonts w:ascii="Times New Roman" w:hAnsi="Times New Roman" w:cs="Times New Roman"/>
          <w:sz w:val="24"/>
          <w:szCs w:val="24"/>
          <w:lang w:val="en-US"/>
        </w:rPr>
        <w:t>Kerja</w:t>
      </w:r>
      <w:proofErr w:type="spell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52BF7">
        <w:rPr>
          <w:rFonts w:ascii="Times New Roman" w:hAnsi="Times New Roman" w:cs="Times New Roman"/>
          <w:sz w:val="24"/>
          <w:szCs w:val="24"/>
        </w:rPr>
        <w:t>1</w:t>
      </w:r>
    </w:p>
    <w:p w14:paraId="585C16CB" w14:textId="45FE60C2" w:rsidR="006C16AA" w:rsidRPr="006C16AA" w:rsidRDefault="006C16AA" w:rsidP="00222799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  <w:t>3.3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222799">
        <w:rPr>
          <w:rFonts w:ascii="Times New Roman" w:hAnsi="Times New Roman" w:cs="Times New Roman"/>
          <w:sz w:val="24"/>
          <w:szCs w:val="24"/>
        </w:rPr>
        <w:t>Hasil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222799">
        <w:rPr>
          <w:rFonts w:ascii="Times New Roman" w:hAnsi="Times New Roman" w:cs="Times New Roman"/>
          <w:sz w:val="24"/>
          <w:szCs w:val="24"/>
        </w:rPr>
        <w:t>……….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222799">
        <w:rPr>
          <w:rFonts w:ascii="Times New Roman" w:hAnsi="Times New Roman" w:cs="Times New Roman"/>
          <w:sz w:val="24"/>
          <w:szCs w:val="24"/>
        </w:rPr>
        <w:t xml:space="preserve">     </w:t>
      </w:r>
      <w:r w:rsidR="00052BF7">
        <w:rPr>
          <w:rFonts w:ascii="Times New Roman" w:hAnsi="Times New Roman" w:cs="Times New Roman"/>
          <w:sz w:val="24"/>
          <w:szCs w:val="24"/>
        </w:rPr>
        <w:t xml:space="preserve">  1</w:t>
      </w:r>
    </w:p>
    <w:p w14:paraId="07EE6D91" w14:textId="1237B2DA" w:rsidR="00222799" w:rsidRPr="006C16AA" w:rsidRDefault="00222799" w:rsidP="00222799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C16AA">
        <w:rPr>
          <w:rFonts w:ascii="Times New Roman" w:hAnsi="Times New Roman" w:cs="Times New Roman"/>
          <w:b/>
          <w:sz w:val="24"/>
          <w:szCs w:val="24"/>
        </w:rPr>
        <w:t>BAB I</w:t>
      </w:r>
      <w:r>
        <w:rPr>
          <w:rFonts w:ascii="Times New Roman" w:hAnsi="Times New Roman" w:cs="Times New Roman"/>
          <w:b/>
          <w:sz w:val="24"/>
          <w:szCs w:val="24"/>
        </w:rPr>
        <w:t>V</w:t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PENUTUP ….</w:t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Pr="006C16AA">
        <w:rPr>
          <w:rFonts w:ascii="Times New Roman" w:hAnsi="Times New Roman" w:cs="Times New Roman"/>
          <w:b/>
          <w:sz w:val="24"/>
          <w:szCs w:val="24"/>
        </w:rPr>
        <w:tab/>
      </w:r>
      <w:r w:rsidR="00052BF7">
        <w:rPr>
          <w:rFonts w:ascii="Times New Roman" w:hAnsi="Times New Roman" w:cs="Times New Roman"/>
          <w:b/>
          <w:sz w:val="24"/>
          <w:szCs w:val="24"/>
        </w:rPr>
        <w:t>1</w:t>
      </w:r>
    </w:p>
    <w:p w14:paraId="4F57455B" w14:textId="23896EF8" w:rsidR="006C16AA" w:rsidRDefault="006C16AA" w:rsidP="00222799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  <w:t>4.1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222799">
        <w:rPr>
          <w:rFonts w:ascii="Times New Roman" w:hAnsi="Times New Roman" w:cs="Times New Roman"/>
          <w:sz w:val="24"/>
          <w:szCs w:val="24"/>
        </w:rPr>
        <w:t xml:space="preserve">Kesimpulan </w:t>
      </w:r>
      <w:proofErr w:type="gramStart"/>
      <w:r w:rsidR="00222799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52BF7">
        <w:rPr>
          <w:rFonts w:ascii="Times New Roman" w:hAnsi="Times New Roman" w:cs="Times New Roman"/>
          <w:sz w:val="24"/>
          <w:szCs w:val="24"/>
        </w:rPr>
        <w:t>1</w:t>
      </w:r>
    </w:p>
    <w:p w14:paraId="494A3315" w14:textId="34864144" w:rsidR="00222799" w:rsidRDefault="00222799" w:rsidP="00222799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16AA">
        <w:rPr>
          <w:rFonts w:ascii="Times New Roman" w:hAnsi="Times New Roman" w:cs="Times New Roman"/>
          <w:sz w:val="24"/>
          <w:szCs w:val="24"/>
        </w:rPr>
        <w:tab/>
        <w:t>4.1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Saran …</w:t>
      </w:r>
      <w:proofErr w:type="gramStart"/>
      <w:r>
        <w:rPr>
          <w:rFonts w:ascii="Times New Roman" w:hAnsi="Times New Roman" w:cs="Times New Roman"/>
          <w:sz w:val="24"/>
          <w:szCs w:val="24"/>
        </w:rPr>
        <w:t>….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…..</w:t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Pr="006C16AA">
        <w:rPr>
          <w:rFonts w:ascii="Times New Roman" w:hAnsi="Times New Roman" w:cs="Times New Roman"/>
          <w:sz w:val="24"/>
          <w:szCs w:val="24"/>
        </w:rPr>
        <w:tab/>
      </w:r>
      <w:r w:rsidR="00052BF7">
        <w:rPr>
          <w:rFonts w:ascii="Times New Roman" w:hAnsi="Times New Roman" w:cs="Times New Roman"/>
          <w:sz w:val="24"/>
          <w:szCs w:val="24"/>
        </w:rPr>
        <w:t>1</w:t>
      </w:r>
    </w:p>
    <w:p w14:paraId="6E5D8380" w14:textId="77777777" w:rsidR="00D30C35" w:rsidRDefault="00D30C35" w:rsidP="007B4C01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EB7C842" w14:textId="410B6CE6" w:rsidR="007B4C01" w:rsidRDefault="00466ADD" w:rsidP="007B4C01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D</w:t>
      </w:r>
      <w:r w:rsidR="007B4C01">
        <w:rPr>
          <w:rFonts w:ascii="Times New Roman" w:hAnsi="Times New Roman" w:cs="Times New Roman"/>
          <w:b/>
          <w:sz w:val="28"/>
          <w:szCs w:val="28"/>
        </w:rPr>
        <w:t>AFTAR GAMBAR</w:t>
      </w:r>
    </w:p>
    <w:p w14:paraId="7E6D42AB" w14:textId="77777777" w:rsidR="007B4C01" w:rsidRDefault="007B4C01" w:rsidP="007B4C01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0A3A7D0" w14:textId="77777777" w:rsidR="007B4C01" w:rsidRPr="007B4C01" w:rsidRDefault="007B4C01" w:rsidP="007B4C01">
      <w:pPr>
        <w:tabs>
          <w:tab w:val="left" w:leader="dot" w:pos="7520"/>
          <w:tab w:val="left" w:pos="7920"/>
        </w:tabs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>Halaman</w:t>
      </w:r>
    </w:p>
    <w:p w14:paraId="61699C9E" w14:textId="4A1667B3" w:rsidR="007B4C01" w:rsidRPr="007B4C01" w:rsidRDefault="007B4C01" w:rsidP="007B4C01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.1.1</w:t>
      </w:r>
      <w:r w:rsidR="00F25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5A16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C05A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05A16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="00C05A16">
        <w:rPr>
          <w:rFonts w:ascii="Times New Roman" w:hAnsi="Times New Roman" w:cs="Times New Roman"/>
          <w:sz w:val="24"/>
          <w:szCs w:val="24"/>
        </w:rPr>
        <w:t xml:space="preserve"> Media Compute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33</w:t>
      </w:r>
    </w:p>
    <w:p w14:paraId="2BAA533C" w14:textId="4A5FEE7B" w:rsidR="007B4C01" w:rsidRPr="007B4C01" w:rsidRDefault="007B4C01" w:rsidP="007B4C01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 w:rsidR="00F25B3F">
        <w:rPr>
          <w:rFonts w:ascii="Times New Roman" w:hAnsi="Times New Roman" w:cs="Times New Roman"/>
          <w:sz w:val="24"/>
          <w:szCs w:val="24"/>
        </w:rPr>
        <w:t xml:space="preserve">1.1.2 </w:t>
      </w:r>
      <w:proofErr w:type="spellStart"/>
      <w:r w:rsidR="00C05A16">
        <w:rPr>
          <w:rFonts w:ascii="Times New Roman" w:hAnsi="Times New Roman" w:cs="Times New Roman"/>
          <w:sz w:val="24"/>
          <w:szCs w:val="24"/>
        </w:rPr>
        <w:t>Denah</w:t>
      </w:r>
      <w:proofErr w:type="spellEnd"/>
      <w:r w:rsidR="00C05A16">
        <w:rPr>
          <w:rFonts w:ascii="Times New Roman" w:hAnsi="Times New Roman" w:cs="Times New Roman"/>
          <w:sz w:val="24"/>
          <w:szCs w:val="24"/>
        </w:rPr>
        <w:t xml:space="preserve"> Lokasi Media Computer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35</w:t>
      </w:r>
    </w:p>
    <w:p w14:paraId="4047E59C" w14:textId="7266D97E" w:rsidR="007B4C01" w:rsidRPr="007B4C01" w:rsidRDefault="007B4C01" w:rsidP="007B4C01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 w:rsidR="00F25B3F">
        <w:rPr>
          <w:rFonts w:ascii="Times New Roman" w:hAnsi="Times New Roman" w:cs="Times New Roman"/>
          <w:sz w:val="24"/>
          <w:szCs w:val="24"/>
        </w:rPr>
        <w:t xml:space="preserve">1.1.3 </w:t>
      </w:r>
      <w:r w:rsidR="00C05A16">
        <w:rPr>
          <w:rFonts w:ascii="Times New Roman" w:hAnsi="Times New Roman" w:cs="Times New Roman"/>
          <w:sz w:val="24"/>
          <w:szCs w:val="24"/>
        </w:rPr>
        <w:t>Motherboard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36</w:t>
      </w:r>
    </w:p>
    <w:p w14:paraId="21407015" w14:textId="2268084D" w:rsidR="007B4C01" w:rsidRPr="007B4C01" w:rsidRDefault="007B4C01" w:rsidP="007B4C01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 w:rsidR="00F25B3F">
        <w:rPr>
          <w:rFonts w:ascii="Times New Roman" w:hAnsi="Times New Roman" w:cs="Times New Roman"/>
          <w:sz w:val="24"/>
          <w:szCs w:val="24"/>
        </w:rPr>
        <w:t xml:space="preserve">1.1.4 </w:t>
      </w:r>
      <w:proofErr w:type="spellStart"/>
      <w:r w:rsidR="00C05A16"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 w:rsidR="00C05A16">
        <w:rPr>
          <w:rFonts w:ascii="Times New Roman" w:hAnsi="Times New Roman" w:cs="Times New Roman"/>
          <w:sz w:val="24"/>
          <w:szCs w:val="24"/>
        </w:rPr>
        <w:t xml:space="preserve"> Powe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50</w:t>
      </w:r>
    </w:p>
    <w:p w14:paraId="4018AA60" w14:textId="00F52AA5" w:rsidR="007B4C01" w:rsidRPr="007B4C01" w:rsidRDefault="007B4C01" w:rsidP="007B4C01">
      <w:pPr>
        <w:tabs>
          <w:tab w:val="left" w:pos="1320"/>
          <w:tab w:val="left" w:leader="dot" w:pos="7320"/>
          <w:tab w:val="left" w:pos="7680"/>
        </w:tabs>
        <w:spacing w:line="360" w:lineRule="auto"/>
        <w:ind w:left="1320" w:hanging="1320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 w:rsidR="00F25B3F">
        <w:rPr>
          <w:rFonts w:ascii="Times New Roman" w:hAnsi="Times New Roman" w:cs="Times New Roman"/>
          <w:sz w:val="24"/>
          <w:szCs w:val="24"/>
        </w:rPr>
        <w:t xml:space="preserve">1.1.5 </w:t>
      </w:r>
      <w:r w:rsidR="00C05A16">
        <w:rPr>
          <w:rFonts w:ascii="Times New Roman" w:hAnsi="Times New Roman" w:cs="Times New Roman"/>
          <w:sz w:val="24"/>
          <w:szCs w:val="24"/>
        </w:rPr>
        <w:t>Slot Processo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51</w:t>
      </w:r>
    </w:p>
    <w:p w14:paraId="0D4CE910" w14:textId="77B0CC46" w:rsidR="007B4C01" w:rsidRPr="007B4C01" w:rsidRDefault="007B4C01" w:rsidP="007B4C01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 w:rsidR="00F25B3F">
        <w:rPr>
          <w:rFonts w:ascii="Times New Roman" w:hAnsi="Times New Roman" w:cs="Times New Roman"/>
          <w:sz w:val="24"/>
          <w:szCs w:val="24"/>
        </w:rPr>
        <w:t xml:space="preserve">1.1.6 </w:t>
      </w:r>
      <w:r w:rsidR="00C05A16">
        <w:rPr>
          <w:rFonts w:ascii="Times New Roman" w:hAnsi="Times New Roman" w:cs="Times New Roman"/>
          <w:sz w:val="24"/>
          <w:szCs w:val="24"/>
        </w:rPr>
        <w:t>North Bridge Controlle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72DF706A" w14:textId="348C0E5B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7 </w:t>
      </w:r>
      <w:r w:rsidR="00C05A16">
        <w:rPr>
          <w:rFonts w:ascii="Times New Roman" w:hAnsi="Times New Roman" w:cs="Times New Roman"/>
          <w:sz w:val="24"/>
          <w:szCs w:val="24"/>
        </w:rPr>
        <w:t>Socket Memory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00E889B9" w14:textId="531E21B1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8 </w:t>
      </w:r>
      <w:proofErr w:type="spellStart"/>
      <w:r w:rsidR="00BF2022"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 w:rsidR="00BF2022">
        <w:rPr>
          <w:rFonts w:ascii="Times New Roman" w:hAnsi="Times New Roman" w:cs="Times New Roman"/>
          <w:sz w:val="24"/>
          <w:szCs w:val="24"/>
        </w:rPr>
        <w:t xml:space="preserve"> Floppy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73F83161" w14:textId="6CE5C412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9 </w:t>
      </w:r>
      <w:r w:rsidR="00BF2022">
        <w:rPr>
          <w:rFonts w:ascii="Times New Roman" w:hAnsi="Times New Roman" w:cs="Times New Roman"/>
          <w:sz w:val="24"/>
          <w:szCs w:val="24"/>
        </w:rPr>
        <w:t>AGX 4X Slot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138B58C4" w14:textId="7CD47E78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0 </w:t>
      </w:r>
      <w:r w:rsidR="00BF2022">
        <w:rPr>
          <w:rFonts w:ascii="Times New Roman" w:hAnsi="Times New Roman" w:cs="Times New Roman"/>
          <w:sz w:val="24"/>
          <w:szCs w:val="24"/>
        </w:rPr>
        <w:t>South Bridge Controlle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63D92640" w14:textId="6578F6C2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1 </w:t>
      </w:r>
      <w:r w:rsidR="00BF2022">
        <w:rPr>
          <w:rFonts w:ascii="Times New Roman" w:hAnsi="Times New Roman" w:cs="Times New Roman"/>
          <w:sz w:val="24"/>
          <w:szCs w:val="24"/>
        </w:rPr>
        <w:t>Standby Power LED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1C9D574B" w14:textId="208DBA2D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.1.12</w:t>
      </w:r>
      <w:r w:rsidR="00BF2022">
        <w:rPr>
          <w:rFonts w:ascii="Times New Roman" w:hAnsi="Times New Roman" w:cs="Times New Roman"/>
          <w:sz w:val="24"/>
          <w:szCs w:val="24"/>
        </w:rPr>
        <w:t xml:space="preserve"> PCI Slots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5B2A9D41" w14:textId="3AA1D254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3 </w:t>
      </w:r>
      <w:r w:rsidR="00BF2022">
        <w:rPr>
          <w:rFonts w:ascii="Times New Roman" w:hAnsi="Times New Roman" w:cs="Times New Roman"/>
          <w:sz w:val="24"/>
          <w:szCs w:val="24"/>
        </w:rPr>
        <w:t>PS/2 Port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0CDFAB9F" w14:textId="74F875D2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4 </w:t>
      </w:r>
      <w:r w:rsidR="00BF2022">
        <w:rPr>
          <w:rFonts w:ascii="Times New Roman" w:hAnsi="Times New Roman" w:cs="Times New Roman"/>
          <w:sz w:val="24"/>
          <w:szCs w:val="24"/>
        </w:rPr>
        <w:t xml:space="preserve">Port </w:t>
      </w:r>
      <w:proofErr w:type="spellStart"/>
      <w:r w:rsidR="00BF2022">
        <w:rPr>
          <w:rFonts w:ascii="Times New Roman" w:hAnsi="Times New Roman" w:cs="Times New Roman"/>
          <w:sz w:val="24"/>
          <w:szCs w:val="24"/>
        </w:rPr>
        <w:t>Paralel</w:t>
      </w:r>
      <w:proofErr w:type="spellEnd"/>
      <w:r w:rsidR="00BF2022">
        <w:rPr>
          <w:rFonts w:ascii="Times New Roman" w:hAnsi="Times New Roman" w:cs="Times New Roman"/>
          <w:sz w:val="24"/>
          <w:szCs w:val="24"/>
        </w:rPr>
        <w:t xml:space="preserve"> dan Serial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7BC7A08A" w14:textId="7FFD6E18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5 </w:t>
      </w:r>
      <w:r w:rsidR="00BF2022">
        <w:rPr>
          <w:rFonts w:ascii="Times New Roman" w:hAnsi="Times New Roman" w:cs="Times New Roman"/>
          <w:sz w:val="24"/>
          <w:szCs w:val="24"/>
        </w:rPr>
        <w:t>RJ-45 Port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3466CDA9" w14:textId="39903FC0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6 </w:t>
      </w:r>
      <w:r w:rsidR="00BF2022">
        <w:rPr>
          <w:rFonts w:ascii="Times New Roman" w:hAnsi="Times New Roman" w:cs="Times New Roman"/>
          <w:sz w:val="24"/>
          <w:szCs w:val="24"/>
        </w:rPr>
        <w:t xml:space="preserve">Line </w:t>
      </w:r>
      <w:proofErr w:type="gramStart"/>
      <w:r w:rsidR="00BF2022">
        <w:rPr>
          <w:rFonts w:ascii="Times New Roman" w:hAnsi="Times New Roman" w:cs="Times New Roman"/>
          <w:sz w:val="24"/>
          <w:szCs w:val="24"/>
        </w:rPr>
        <w:t>In</w:t>
      </w:r>
      <w:proofErr w:type="gramEnd"/>
      <w:r w:rsidR="00BF2022">
        <w:rPr>
          <w:rFonts w:ascii="Times New Roman" w:hAnsi="Times New Roman" w:cs="Times New Roman"/>
          <w:sz w:val="24"/>
          <w:szCs w:val="24"/>
        </w:rPr>
        <w:t xml:space="preserve"> Jack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66ECAC3A" w14:textId="6E669240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7 </w:t>
      </w:r>
      <w:r w:rsidR="00BF2022">
        <w:rPr>
          <w:rFonts w:ascii="Times New Roman" w:hAnsi="Times New Roman" w:cs="Times New Roman"/>
          <w:sz w:val="24"/>
          <w:szCs w:val="24"/>
        </w:rPr>
        <w:t>Line Out Jack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20981320" w14:textId="61E187B2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8 </w:t>
      </w:r>
      <w:r w:rsidR="00BF2022">
        <w:rPr>
          <w:rFonts w:ascii="Times New Roman" w:hAnsi="Times New Roman" w:cs="Times New Roman"/>
          <w:sz w:val="24"/>
          <w:szCs w:val="24"/>
        </w:rPr>
        <w:t>Microphone Jack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0522753D" w14:textId="106AF189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19 </w:t>
      </w:r>
      <w:r w:rsidR="00BF2022">
        <w:rPr>
          <w:rFonts w:ascii="Times New Roman" w:hAnsi="Times New Roman" w:cs="Times New Roman"/>
          <w:sz w:val="24"/>
          <w:szCs w:val="24"/>
        </w:rPr>
        <w:t>USB Port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15F86AFF" w14:textId="3BF9D798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0 </w:t>
      </w:r>
      <w:r w:rsidR="00BF2022">
        <w:rPr>
          <w:rFonts w:ascii="Times New Roman" w:hAnsi="Times New Roman" w:cs="Times New Roman"/>
          <w:sz w:val="24"/>
          <w:szCs w:val="24"/>
        </w:rPr>
        <w:t>Video Graphics Adapter Port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762D7733" w14:textId="37E7F1C1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lastRenderedPageBreak/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1 </w:t>
      </w:r>
      <w:proofErr w:type="spellStart"/>
      <w:r w:rsidR="00BF2022">
        <w:rPr>
          <w:rFonts w:ascii="Times New Roman" w:hAnsi="Times New Roman" w:cs="Times New Roman"/>
          <w:sz w:val="24"/>
          <w:szCs w:val="24"/>
        </w:rPr>
        <w:t>Baterai</w:t>
      </w:r>
      <w:proofErr w:type="spellEnd"/>
      <w:r w:rsidR="00BF2022">
        <w:rPr>
          <w:rFonts w:ascii="Times New Roman" w:hAnsi="Times New Roman" w:cs="Times New Roman"/>
          <w:sz w:val="24"/>
          <w:szCs w:val="24"/>
        </w:rPr>
        <w:t xml:space="preserve"> CMOS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4942D311" w14:textId="0549A11F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2 </w:t>
      </w:r>
      <w:r w:rsidR="00BF2022">
        <w:rPr>
          <w:rFonts w:ascii="Times New Roman" w:hAnsi="Times New Roman" w:cs="Times New Roman"/>
          <w:sz w:val="24"/>
          <w:szCs w:val="24"/>
        </w:rPr>
        <w:t>Processo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23A8109D" w14:textId="28AA7361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3 </w:t>
      </w:r>
      <w:r w:rsidR="00BF2022">
        <w:rPr>
          <w:rFonts w:ascii="Times New Roman" w:hAnsi="Times New Roman" w:cs="Times New Roman"/>
          <w:sz w:val="24"/>
          <w:szCs w:val="24"/>
        </w:rPr>
        <w:t>Heatsink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01921DEC" w14:textId="06A528EA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4 </w:t>
      </w:r>
      <w:r w:rsidR="00BF2022">
        <w:rPr>
          <w:rFonts w:ascii="Times New Roman" w:hAnsi="Times New Roman" w:cs="Times New Roman"/>
          <w:sz w:val="24"/>
          <w:szCs w:val="24"/>
        </w:rPr>
        <w:t xml:space="preserve">Memory </w:t>
      </w:r>
      <w:proofErr w:type="spellStart"/>
      <w:r w:rsidR="00BF202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BF2022">
        <w:rPr>
          <w:rFonts w:ascii="Times New Roman" w:hAnsi="Times New Roman" w:cs="Times New Roman"/>
          <w:sz w:val="24"/>
          <w:szCs w:val="24"/>
        </w:rPr>
        <w:t xml:space="preserve"> Ram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5D9293C4" w14:textId="7F1DEA37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5 </w:t>
      </w:r>
      <w:proofErr w:type="spellStart"/>
      <w:r w:rsidR="00BF2022"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5B3BA669" w14:textId="0910BBD3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6 </w:t>
      </w:r>
      <w:r w:rsidR="00BF2022">
        <w:rPr>
          <w:rFonts w:ascii="Times New Roman" w:hAnsi="Times New Roman" w:cs="Times New Roman"/>
          <w:sz w:val="24"/>
          <w:szCs w:val="24"/>
        </w:rPr>
        <w:t>Chip BIOS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1A6BF824" w14:textId="49AEB407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7 </w:t>
      </w:r>
      <w:r w:rsidR="00BF2022">
        <w:rPr>
          <w:rFonts w:ascii="Times New Roman" w:hAnsi="Times New Roman" w:cs="Times New Roman"/>
          <w:sz w:val="24"/>
          <w:szCs w:val="24"/>
        </w:rPr>
        <w:t>VGA Card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3B1B496E" w14:textId="411A40AB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8 </w:t>
      </w:r>
      <w:r w:rsidR="00BF2022">
        <w:rPr>
          <w:rFonts w:ascii="Times New Roman" w:hAnsi="Times New Roman" w:cs="Times New Roman"/>
          <w:sz w:val="24"/>
          <w:szCs w:val="24"/>
        </w:rPr>
        <w:t>Casing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20DCDE53" w14:textId="3DC2B511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29 </w:t>
      </w:r>
      <w:r w:rsidR="00BF2022">
        <w:rPr>
          <w:rFonts w:ascii="Times New Roman" w:hAnsi="Times New Roman" w:cs="Times New Roman"/>
          <w:sz w:val="24"/>
          <w:szCs w:val="24"/>
        </w:rPr>
        <w:t>Power Supply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5449D611" w14:textId="5F552288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0 </w:t>
      </w:r>
      <w:r w:rsidR="00BF2022">
        <w:rPr>
          <w:rFonts w:ascii="Times New Roman" w:hAnsi="Times New Roman" w:cs="Times New Roman"/>
          <w:sz w:val="24"/>
          <w:szCs w:val="24"/>
        </w:rPr>
        <w:t>Sound Card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2FA621B1" w14:textId="6457423C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1 </w:t>
      </w:r>
      <w:r w:rsidR="00BF2022">
        <w:rPr>
          <w:rFonts w:ascii="Times New Roman" w:hAnsi="Times New Roman" w:cs="Times New Roman"/>
          <w:sz w:val="24"/>
          <w:szCs w:val="24"/>
        </w:rPr>
        <w:t>Monito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13676323" w14:textId="227F2094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2 </w:t>
      </w:r>
      <w:r w:rsidR="00BF2022">
        <w:rPr>
          <w:rFonts w:ascii="Times New Roman" w:hAnsi="Times New Roman" w:cs="Times New Roman"/>
          <w:sz w:val="24"/>
          <w:szCs w:val="24"/>
        </w:rPr>
        <w:t xml:space="preserve">Drive </w:t>
      </w:r>
      <w:proofErr w:type="spellStart"/>
      <w:r w:rsidR="00BF2022">
        <w:rPr>
          <w:rFonts w:ascii="Times New Roman" w:hAnsi="Times New Roman" w:cs="Times New Roman"/>
          <w:sz w:val="24"/>
          <w:szCs w:val="24"/>
        </w:rPr>
        <w:t>Optik</w:t>
      </w:r>
      <w:proofErr w:type="spellEnd"/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0052F568" w14:textId="60FD6FBC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3 </w:t>
      </w:r>
      <w:r w:rsidRPr="007B4C01">
        <w:rPr>
          <w:rFonts w:ascii="Times New Roman" w:hAnsi="Times New Roman" w:cs="Times New Roman"/>
          <w:sz w:val="24"/>
          <w:szCs w:val="24"/>
        </w:rPr>
        <w:t>Ke</w:t>
      </w:r>
      <w:r w:rsidR="00BF2022">
        <w:rPr>
          <w:rFonts w:ascii="Times New Roman" w:hAnsi="Times New Roman" w:cs="Times New Roman"/>
          <w:sz w:val="24"/>
          <w:szCs w:val="24"/>
        </w:rPr>
        <w:t>yboard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099D5965" w14:textId="542FF265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4 </w:t>
      </w:r>
      <w:r w:rsidR="00BF2022">
        <w:rPr>
          <w:rFonts w:ascii="Times New Roman" w:hAnsi="Times New Roman" w:cs="Times New Roman"/>
          <w:sz w:val="24"/>
          <w:szCs w:val="24"/>
        </w:rPr>
        <w:t>Mouse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747B3D86" w14:textId="7438E7FF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5 </w:t>
      </w:r>
      <w:r w:rsidR="00BF2022">
        <w:rPr>
          <w:rFonts w:ascii="Times New Roman" w:hAnsi="Times New Roman" w:cs="Times New Roman"/>
          <w:sz w:val="24"/>
          <w:szCs w:val="24"/>
        </w:rPr>
        <w:t>Logo UNIX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36F430FC" w14:textId="6BB7F577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6 </w:t>
      </w:r>
      <w:r w:rsidR="00BF2022">
        <w:rPr>
          <w:rFonts w:ascii="Times New Roman" w:hAnsi="Times New Roman" w:cs="Times New Roman"/>
          <w:sz w:val="24"/>
          <w:szCs w:val="24"/>
        </w:rPr>
        <w:t>Logo DOS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087C556E" w14:textId="462143D9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7 </w:t>
      </w:r>
      <w:r w:rsidR="00BF2022">
        <w:rPr>
          <w:rFonts w:ascii="Times New Roman" w:hAnsi="Times New Roman" w:cs="Times New Roman"/>
          <w:sz w:val="24"/>
          <w:szCs w:val="24"/>
        </w:rPr>
        <w:t>Logo Windows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24E6195B" w14:textId="07F1F48B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8 </w:t>
      </w:r>
      <w:r w:rsidR="00BF2022">
        <w:rPr>
          <w:rFonts w:ascii="Times New Roman" w:hAnsi="Times New Roman" w:cs="Times New Roman"/>
          <w:sz w:val="24"/>
          <w:szCs w:val="24"/>
        </w:rPr>
        <w:t>Logo Mac OS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2A677AF9" w14:textId="4961913E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39 </w:t>
      </w:r>
      <w:r w:rsidR="00BF2022">
        <w:rPr>
          <w:rFonts w:ascii="Times New Roman" w:hAnsi="Times New Roman" w:cs="Times New Roman"/>
          <w:sz w:val="24"/>
          <w:szCs w:val="24"/>
        </w:rPr>
        <w:t>Logo Linux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5EE55DCC" w14:textId="63A97F5E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0 </w:t>
      </w:r>
      <w:r w:rsidR="00BF2022">
        <w:rPr>
          <w:rFonts w:ascii="Times New Roman" w:hAnsi="Times New Roman" w:cs="Times New Roman"/>
          <w:sz w:val="24"/>
          <w:szCs w:val="24"/>
        </w:rPr>
        <w:t>Logo Driver Pack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204C55EB" w14:textId="6539E980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.1.41</w:t>
      </w:r>
      <w:r w:rsidR="00BF2022">
        <w:rPr>
          <w:rFonts w:ascii="Times New Roman" w:hAnsi="Times New Roman" w:cs="Times New Roman"/>
          <w:sz w:val="24"/>
          <w:szCs w:val="24"/>
        </w:rPr>
        <w:t xml:space="preserve"> Logo Microsoft Office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2B88E70C" w14:textId="3367A93C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2 </w:t>
      </w:r>
      <w:r w:rsidR="009372CB">
        <w:rPr>
          <w:rFonts w:ascii="Times New Roman" w:hAnsi="Times New Roman" w:cs="Times New Roman"/>
          <w:sz w:val="24"/>
          <w:szCs w:val="24"/>
        </w:rPr>
        <w:t>Logo Adobe Photoshop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3E14868F" w14:textId="43BA3B1B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lastRenderedPageBreak/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3 </w:t>
      </w:r>
      <w:r w:rsidR="009372CB">
        <w:rPr>
          <w:rFonts w:ascii="Times New Roman" w:hAnsi="Times New Roman" w:cs="Times New Roman"/>
          <w:sz w:val="24"/>
          <w:szCs w:val="24"/>
        </w:rPr>
        <w:t>Logo PhotoScape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347AF591" w14:textId="0E872E3F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4 </w:t>
      </w:r>
      <w:r w:rsidR="009372CB">
        <w:rPr>
          <w:rFonts w:ascii="Times New Roman" w:hAnsi="Times New Roman" w:cs="Times New Roman"/>
          <w:sz w:val="24"/>
          <w:szCs w:val="24"/>
        </w:rPr>
        <w:t>Logo Mozilla Firefox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6C2B7871" w14:textId="1810E8A2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5 </w:t>
      </w:r>
      <w:r w:rsidR="009372CB"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 w:rsidR="009372CB">
        <w:rPr>
          <w:rFonts w:ascii="Times New Roman" w:hAnsi="Times New Roman" w:cs="Times New Roman"/>
          <w:sz w:val="24"/>
          <w:szCs w:val="24"/>
        </w:rPr>
        <w:t>Winamp</w:t>
      </w:r>
      <w:proofErr w:type="spellEnd"/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5AB86CCD" w14:textId="11ABC662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6 </w:t>
      </w:r>
      <w:r w:rsidR="009372CB">
        <w:rPr>
          <w:rFonts w:ascii="Times New Roman" w:hAnsi="Times New Roman" w:cs="Times New Roman"/>
          <w:sz w:val="24"/>
          <w:szCs w:val="24"/>
        </w:rPr>
        <w:t>Logo K-Lite Codec Pack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7032E816" w14:textId="520E572C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7 </w:t>
      </w:r>
      <w:r w:rsidR="009372CB"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 w:rsidR="009372CB">
        <w:rPr>
          <w:rFonts w:ascii="Times New Roman" w:hAnsi="Times New Roman" w:cs="Times New Roman"/>
          <w:sz w:val="24"/>
          <w:szCs w:val="24"/>
        </w:rPr>
        <w:t>WebcamMax</w:t>
      </w:r>
      <w:proofErr w:type="spellEnd"/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6BFE783E" w14:textId="19090DE2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8 </w:t>
      </w:r>
      <w:r w:rsidR="009372CB">
        <w:rPr>
          <w:rFonts w:ascii="Times New Roman" w:hAnsi="Times New Roman" w:cs="Times New Roman"/>
          <w:sz w:val="24"/>
          <w:szCs w:val="24"/>
        </w:rPr>
        <w:t>Logo Adobe Flash Playe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1C57E43A" w14:textId="34B45013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49 </w:t>
      </w:r>
      <w:r w:rsidR="009372CB">
        <w:rPr>
          <w:rFonts w:ascii="Times New Roman" w:hAnsi="Times New Roman" w:cs="Times New Roman"/>
          <w:sz w:val="24"/>
          <w:szCs w:val="24"/>
        </w:rPr>
        <w:t>Logo Adobe reader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72DB48BA" w14:textId="23D28467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1.1.50</w:t>
      </w:r>
      <w:r w:rsidR="009372CB">
        <w:rPr>
          <w:rFonts w:ascii="Times New Roman" w:hAnsi="Times New Roman" w:cs="Times New Roman"/>
          <w:sz w:val="24"/>
          <w:szCs w:val="24"/>
        </w:rPr>
        <w:t xml:space="preserve"> Logo </w:t>
      </w:r>
      <w:proofErr w:type="spellStart"/>
      <w:r w:rsidR="009372CB">
        <w:rPr>
          <w:rFonts w:ascii="Times New Roman" w:hAnsi="Times New Roman" w:cs="Times New Roman"/>
          <w:sz w:val="24"/>
          <w:szCs w:val="24"/>
        </w:rPr>
        <w:t>Winrar</w:t>
      </w:r>
      <w:proofErr w:type="spellEnd"/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61820898" w14:textId="7842A414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51 </w:t>
      </w:r>
      <w:r w:rsidR="009372CB"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 w:rsidR="009372CB">
        <w:rPr>
          <w:rFonts w:ascii="Times New Roman" w:hAnsi="Times New Roman" w:cs="Times New Roman"/>
          <w:sz w:val="24"/>
          <w:szCs w:val="24"/>
        </w:rPr>
        <w:t>Teracopy</w:t>
      </w:r>
      <w:proofErr w:type="spellEnd"/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5490A754" w14:textId="03DEF7F0" w:rsidR="00F25B3F" w:rsidRPr="007B4C01" w:rsidRDefault="00F25B3F" w:rsidP="00F25B3F">
      <w:pPr>
        <w:tabs>
          <w:tab w:val="left" w:pos="1320"/>
          <w:tab w:val="left" w:leader="dot" w:pos="7320"/>
          <w:tab w:val="left" w:pos="768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4C01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1.1.52 </w:t>
      </w:r>
      <w:r w:rsidR="009372CB">
        <w:rPr>
          <w:rFonts w:ascii="Times New Roman" w:hAnsi="Times New Roman" w:cs="Times New Roman"/>
          <w:sz w:val="24"/>
          <w:szCs w:val="24"/>
        </w:rPr>
        <w:t>Logo Nero Burning ROMs</w:t>
      </w:r>
      <w:r w:rsidRPr="007B4C01">
        <w:rPr>
          <w:rFonts w:ascii="Times New Roman" w:hAnsi="Times New Roman" w:cs="Times New Roman"/>
          <w:sz w:val="24"/>
          <w:szCs w:val="24"/>
        </w:rPr>
        <w:t xml:space="preserve"> </w:t>
      </w:r>
      <w:r w:rsidRPr="007B4C01">
        <w:rPr>
          <w:rFonts w:ascii="Times New Roman" w:hAnsi="Times New Roman" w:cs="Times New Roman"/>
          <w:sz w:val="24"/>
          <w:szCs w:val="24"/>
        </w:rPr>
        <w:tab/>
      </w:r>
      <w:r w:rsidRPr="007B4C01">
        <w:rPr>
          <w:rFonts w:ascii="Times New Roman" w:hAnsi="Times New Roman" w:cs="Times New Roman"/>
          <w:sz w:val="24"/>
          <w:szCs w:val="24"/>
        </w:rPr>
        <w:tab/>
        <w:t>65</w:t>
      </w:r>
    </w:p>
    <w:p w14:paraId="1346201C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C3AA8DA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E14D0CD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E0462C9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6A9D07D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1F33E81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CAA60D6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0F8D96B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3DD2F5A" w14:textId="77777777" w:rsidR="00F25B3F" w:rsidRDefault="00F25B3F" w:rsidP="00D053F0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1BEEE4C" w14:textId="77777777" w:rsidR="00873F83" w:rsidRDefault="00873F83" w:rsidP="00D053F0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873F83" w:rsidSect="00873F83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701" w:right="1701" w:bottom="2268" w:left="2268" w:header="709" w:footer="709" w:gutter="0"/>
          <w:pgNumType w:fmt="lowerRoman" w:start="2"/>
          <w:cols w:space="708"/>
          <w:docGrid w:linePitch="360"/>
        </w:sectPr>
      </w:pPr>
    </w:p>
    <w:p w14:paraId="51FCC1DE" w14:textId="3E489668" w:rsidR="00D053F0" w:rsidRPr="00BF64D4" w:rsidRDefault="00D053F0" w:rsidP="00D053F0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F64D4">
        <w:rPr>
          <w:rFonts w:ascii="Times New Roman" w:hAnsi="Times New Roman" w:cs="Times New Roman"/>
          <w:b/>
          <w:sz w:val="28"/>
          <w:szCs w:val="28"/>
        </w:rPr>
        <w:lastRenderedPageBreak/>
        <w:t>BAB I</w:t>
      </w:r>
    </w:p>
    <w:p w14:paraId="5DF78BEB" w14:textId="435C1AC8" w:rsidR="00141369" w:rsidRPr="00141369" w:rsidRDefault="00D053F0" w:rsidP="00141369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F64D4">
        <w:rPr>
          <w:rFonts w:ascii="Times New Roman" w:hAnsi="Times New Roman" w:cs="Times New Roman"/>
          <w:b/>
          <w:sz w:val="28"/>
          <w:szCs w:val="28"/>
        </w:rPr>
        <w:t>PENDAHULUAN</w:t>
      </w:r>
    </w:p>
    <w:p w14:paraId="4E50248B" w14:textId="5414CC45" w:rsidR="00D053F0" w:rsidRPr="00AB558E" w:rsidRDefault="00D053F0" w:rsidP="0090561A">
      <w:pPr>
        <w:pStyle w:val="ListParagraph"/>
        <w:numPr>
          <w:ilvl w:val="1"/>
          <w:numId w:val="74"/>
        </w:numPr>
        <w:tabs>
          <w:tab w:val="left" w:pos="284"/>
        </w:tabs>
        <w:spacing w:line="240" w:lineRule="auto"/>
        <w:ind w:left="709" w:hanging="1135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AB558E">
        <w:rPr>
          <w:rFonts w:ascii="Times New Roman" w:hAnsi="Times New Roman" w:cs="Times New Roman"/>
          <w:b/>
          <w:sz w:val="24"/>
          <w:szCs w:val="24"/>
        </w:rPr>
        <w:t>Latar</w:t>
      </w:r>
      <w:proofErr w:type="spellEnd"/>
      <w:r w:rsidRPr="00AB558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AB558E">
        <w:rPr>
          <w:rFonts w:ascii="Times New Roman" w:hAnsi="Times New Roman" w:cs="Times New Roman"/>
          <w:b/>
          <w:sz w:val="24"/>
          <w:szCs w:val="24"/>
        </w:rPr>
        <w:t>Belakang</w:t>
      </w:r>
      <w:proofErr w:type="spellEnd"/>
    </w:p>
    <w:p w14:paraId="4CB83D4E" w14:textId="77777777" w:rsidR="00E57C29" w:rsidRPr="00E57C29" w:rsidRDefault="00E57C29" w:rsidP="0032018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Pendidikan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istem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gand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adalah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realisas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dar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is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SMK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untuk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embentuk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anusi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embangun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ampu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berper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ebaga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enag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erampil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i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ingkat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enengah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layak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andir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dalam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berbaga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mampu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ert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esua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deng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mampu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butuh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lapang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ekerja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5314A96F" w14:textId="77777777" w:rsidR="00E57C29" w:rsidRPr="00E57C29" w:rsidRDefault="00E57C29" w:rsidP="0032018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enyedia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lapang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enag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erampil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adalah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anggung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jawab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it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bis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diambil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elalu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jalur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formal dan non formal. Salah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atu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jalur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formal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adalah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elalu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SMK,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etap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idak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ungki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ekolah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enyediak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enag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erampil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rofesional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tanp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adany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rjasam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antar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ihak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ekolah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ihak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industr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,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aren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ihak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ekolah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hany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gambar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aj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belum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enggambark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elaksana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ebenarny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016C49EC" w14:textId="5FC28092" w:rsidR="00E17798" w:rsidRDefault="00E57C29" w:rsidP="0032018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44"/>
          <w:lang w:eastAsia="en-ID"/>
        </w:rPr>
      </w:pP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raktek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Industr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erupak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salah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atu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embelajaram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dar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metode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pendidik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istem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ganda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sesuai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deng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>keputusan</w:t>
      </w:r>
      <w:proofErr w:type="spellEnd"/>
      <w:r w:rsidRPr="00E57C29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Menteri Pendidikan</w:t>
      </w:r>
      <w:r w:rsid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,</w:t>
      </w:r>
      <w:r w:rsidR="00320186" w:rsidRPr="00320186">
        <w:t xml:space="preserve">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Contohnya</w:t>
      </w:r>
      <w:proofErr w:type="spellEnd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praktek</w:t>
      </w:r>
      <w:proofErr w:type="spellEnd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industri</w:t>
      </w:r>
      <w:proofErr w:type="spellEnd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i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bidang</w:t>
      </w:r>
      <w:proofErr w:type="spellEnd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usaha</w:t>
      </w:r>
      <w:proofErr w:type="spellEnd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penjualan</w:t>
      </w:r>
      <w:proofErr w:type="spellEnd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servis</w:t>
      </w:r>
      <w:proofErr w:type="spellEnd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="00320186" w:rsidRPr="00320186">
        <w:rPr>
          <w:rFonts w:ascii="Times New Roman" w:eastAsia="Times New Roman" w:hAnsi="Times New Roman" w:cs="Times New Roman"/>
          <w:sz w:val="24"/>
          <w:szCs w:val="44"/>
          <w:lang w:eastAsia="en-ID"/>
        </w:rPr>
        <w:t>komputer</w:t>
      </w:r>
      <w:proofErr w:type="spellEnd"/>
    </w:p>
    <w:p w14:paraId="43CB467E" w14:textId="16B78E9E" w:rsidR="00C10163" w:rsidRDefault="00CD6C4F" w:rsidP="0032018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44"/>
          <w:lang w:eastAsia="en-ID"/>
        </w:rPr>
      </w:pPr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"Media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Compt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"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memberikan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b</w:t>
      </w:r>
      <w:r w:rsidR="00D93653">
        <w:rPr>
          <w:rFonts w:ascii="Times New Roman" w:eastAsia="Times New Roman" w:hAnsi="Times New Roman" w:cs="Times New Roman"/>
          <w:sz w:val="24"/>
          <w:szCs w:val="44"/>
          <w:lang w:eastAsia="en-ID"/>
        </w:rPr>
        <w:t>a</w:t>
      </w:r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ny</w:t>
      </w:r>
      <w:r w:rsidR="00D93653">
        <w:rPr>
          <w:rFonts w:ascii="Times New Roman" w:eastAsia="Times New Roman" w:hAnsi="Times New Roman" w:cs="Times New Roman"/>
          <w:sz w:val="24"/>
          <w:szCs w:val="44"/>
          <w:lang w:eastAsia="en-ID"/>
        </w:rPr>
        <w:t>a</w:t>
      </w:r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k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pengalaman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,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pembelajaran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serta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pengetahuan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bagi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siswa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magang</w:t>
      </w:r>
      <w:proofErr w:type="spellEnd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D6C4F">
        <w:rPr>
          <w:rFonts w:ascii="Times New Roman" w:eastAsia="Times New Roman" w:hAnsi="Times New Roman" w:cs="Times New Roman"/>
          <w:sz w:val="24"/>
          <w:szCs w:val="44"/>
          <w:lang w:eastAsia="en-ID"/>
        </w:rPr>
        <w:t>tentang</w:t>
      </w:r>
      <w:proofErr w:type="spellEnd"/>
      <w:r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44"/>
          <w:lang w:eastAsia="en-ID"/>
        </w:rPr>
        <w:t>Instalasi</w:t>
      </w:r>
      <w:proofErr w:type="spellEnd"/>
      <w:r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Windows, Maintenance Printer, </w:t>
      </w:r>
      <w:r w:rsidR="00D9365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Service CPU, Service Laptop, </w:t>
      </w:r>
      <w:proofErr w:type="spellStart"/>
      <w:r w:rsidR="00963EE7">
        <w:rPr>
          <w:rFonts w:ascii="Times New Roman" w:eastAsia="Times New Roman" w:hAnsi="Times New Roman" w:cs="Times New Roman"/>
          <w:sz w:val="24"/>
          <w:szCs w:val="44"/>
          <w:lang w:eastAsia="en-ID"/>
        </w:rPr>
        <w:t>dll</w:t>
      </w:r>
      <w:proofErr w:type="spellEnd"/>
      <w:r w:rsidR="00963EE7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  <w:r w:rsid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ab/>
      </w:r>
    </w:p>
    <w:p w14:paraId="38D90CAB" w14:textId="77777777" w:rsidR="00C116CC" w:rsidRPr="00E17798" w:rsidRDefault="00C116CC" w:rsidP="00C116CC">
      <w:pPr>
        <w:spacing w:after="0" w:line="240" w:lineRule="auto"/>
        <w:jc w:val="both"/>
        <w:rPr>
          <w:rFonts w:ascii="Times New Roman" w:hAnsi="Times New Roman" w:cs="Times New Roman"/>
          <w:b/>
          <w:bCs/>
          <w:vanish/>
          <w:sz w:val="24"/>
          <w:szCs w:val="24"/>
        </w:rPr>
      </w:pPr>
    </w:p>
    <w:p w14:paraId="26E9D10C" w14:textId="77777777" w:rsidR="00E17798" w:rsidRPr="00E17798" w:rsidRDefault="00E17798" w:rsidP="0090561A">
      <w:pPr>
        <w:pStyle w:val="ListParagraph"/>
        <w:numPr>
          <w:ilvl w:val="1"/>
          <w:numId w:val="64"/>
        </w:numPr>
        <w:spacing w:line="240" w:lineRule="auto"/>
        <w:jc w:val="both"/>
        <w:rPr>
          <w:rFonts w:ascii="Times New Roman" w:hAnsi="Times New Roman" w:cs="Times New Roman"/>
          <w:b/>
          <w:bCs/>
          <w:vanish/>
          <w:sz w:val="24"/>
          <w:szCs w:val="24"/>
        </w:rPr>
      </w:pPr>
    </w:p>
    <w:p w14:paraId="34DBC3ED" w14:textId="21BB912C" w:rsidR="00D053F0" w:rsidRDefault="00D053F0" w:rsidP="0090561A">
      <w:pPr>
        <w:pStyle w:val="ListParagraph"/>
        <w:numPr>
          <w:ilvl w:val="1"/>
          <w:numId w:val="74"/>
        </w:numPr>
        <w:spacing w:line="240" w:lineRule="auto"/>
        <w:ind w:hanging="78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AB558E">
        <w:rPr>
          <w:rFonts w:ascii="Times New Roman" w:hAnsi="Times New Roman" w:cs="Times New Roman"/>
          <w:b/>
          <w:bCs/>
          <w:sz w:val="24"/>
          <w:szCs w:val="24"/>
        </w:rPr>
        <w:t>Rumusan</w:t>
      </w:r>
      <w:proofErr w:type="spellEnd"/>
      <w:r w:rsidRPr="00AB558E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AB558E">
        <w:rPr>
          <w:rFonts w:ascii="Times New Roman" w:hAnsi="Times New Roman" w:cs="Times New Roman"/>
          <w:b/>
          <w:bCs/>
          <w:sz w:val="24"/>
          <w:szCs w:val="24"/>
        </w:rPr>
        <w:t>Permasalahan</w:t>
      </w:r>
      <w:proofErr w:type="spellEnd"/>
    </w:p>
    <w:p w14:paraId="33BD04D3" w14:textId="77777777" w:rsidR="000A3930" w:rsidRPr="00AB558E" w:rsidRDefault="000A3930" w:rsidP="000A3930">
      <w:pPr>
        <w:pStyle w:val="ListParagraph"/>
        <w:spacing w:line="240" w:lineRule="auto"/>
        <w:ind w:left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BA11733" w14:textId="7C30048F" w:rsidR="0007011E" w:rsidRPr="0007011E" w:rsidRDefault="00D053F0" w:rsidP="0007011E">
      <w:pPr>
        <w:pStyle w:val="ListParagraph"/>
        <w:spacing w:line="240" w:lineRule="auto"/>
        <w:ind w:left="426" w:firstLine="55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salah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0701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011E" w:rsidRPr="0007011E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07011E" w:rsidRPr="0007011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7011E" w:rsidRPr="0007011E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07011E" w:rsidRPr="000701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011E" w:rsidRPr="0007011E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="0007011E" w:rsidRPr="000701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011E" w:rsidRPr="0007011E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07011E" w:rsidRPr="000701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011E" w:rsidRPr="0007011E">
        <w:rPr>
          <w:rFonts w:ascii="Times New Roman" w:hAnsi="Times New Roman" w:cs="Times New Roman"/>
          <w:sz w:val="24"/>
          <w:szCs w:val="24"/>
        </w:rPr>
        <w:t>yg</w:t>
      </w:r>
      <w:proofErr w:type="spellEnd"/>
      <w:r w:rsidR="0007011E" w:rsidRPr="000701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011E" w:rsidRPr="0007011E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7011E" w:rsidRPr="000701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011E" w:rsidRPr="0007011E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07011E" w:rsidRPr="0007011E">
        <w:rPr>
          <w:rFonts w:ascii="Times New Roman" w:hAnsi="Times New Roman" w:cs="Times New Roman"/>
          <w:sz w:val="24"/>
          <w:szCs w:val="24"/>
        </w:rPr>
        <w:t xml:space="preserve"> PRAKERIN?</w:t>
      </w:r>
    </w:p>
    <w:p w14:paraId="6118FBE6" w14:textId="4B78DEC1" w:rsidR="00D053F0" w:rsidRPr="00AB558E" w:rsidRDefault="00D053F0" w:rsidP="0090561A">
      <w:pPr>
        <w:pStyle w:val="ListParagraph"/>
        <w:numPr>
          <w:ilvl w:val="1"/>
          <w:numId w:val="74"/>
        </w:numPr>
        <w:spacing w:line="240" w:lineRule="auto"/>
        <w:ind w:hanging="78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AB558E">
        <w:rPr>
          <w:rFonts w:ascii="Times New Roman" w:hAnsi="Times New Roman" w:cs="Times New Roman"/>
          <w:b/>
          <w:bCs/>
          <w:sz w:val="24"/>
          <w:szCs w:val="24"/>
        </w:rPr>
        <w:t>Tujuan</w:t>
      </w:r>
      <w:proofErr w:type="spellEnd"/>
      <w:r w:rsidRPr="00AB558E">
        <w:rPr>
          <w:rFonts w:ascii="Times New Roman" w:hAnsi="Times New Roman" w:cs="Times New Roman"/>
          <w:b/>
          <w:bCs/>
          <w:sz w:val="24"/>
          <w:szCs w:val="24"/>
        </w:rPr>
        <w:t xml:space="preserve"> dan </w:t>
      </w:r>
      <w:proofErr w:type="spellStart"/>
      <w:r w:rsidRPr="00AB558E">
        <w:rPr>
          <w:rFonts w:ascii="Times New Roman" w:hAnsi="Times New Roman" w:cs="Times New Roman"/>
          <w:b/>
          <w:bCs/>
          <w:sz w:val="24"/>
          <w:szCs w:val="24"/>
        </w:rPr>
        <w:t>Manfaat</w:t>
      </w:r>
      <w:proofErr w:type="spellEnd"/>
      <w:r w:rsidRPr="00AB558E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AB558E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</w:p>
    <w:p w14:paraId="168481D2" w14:textId="77777777" w:rsidR="00D053F0" w:rsidRDefault="00D053F0" w:rsidP="00D053F0">
      <w:pPr>
        <w:pStyle w:val="ListParagraph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47511E7" w14:textId="77777777" w:rsidR="00D053F0" w:rsidRDefault="00D053F0" w:rsidP="001D2377">
      <w:pPr>
        <w:pStyle w:val="ListParagraph"/>
        <w:numPr>
          <w:ilvl w:val="0"/>
          <w:numId w:val="2"/>
        </w:numPr>
        <w:spacing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306E5A2" w14:textId="77777777" w:rsidR="009511EA" w:rsidRPr="009511EA" w:rsidRDefault="009511EA" w:rsidP="009511EA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giat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rakeri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dilaksanak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deng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tuju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sebagai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berikut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:</w:t>
      </w:r>
    </w:p>
    <w:p w14:paraId="2AA459A2" w14:textId="094C56DA" w:rsidR="009511EA" w:rsidRPr="009511EA" w:rsidRDefault="009511EA" w:rsidP="0090561A">
      <w:pPr>
        <w:pStyle w:val="ListParagraph"/>
        <w:numPr>
          <w:ilvl w:val="0"/>
          <w:numId w:val="76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Meningkatk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mutu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endidik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juru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melalui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er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unia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7E0F7743" w14:textId="07991FF5" w:rsidR="009511EA" w:rsidRPr="009511EA" w:rsidRDefault="009511EA" w:rsidP="0090561A">
      <w:pPr>
        <w:pStyle w:val="ListParagraph"/>
        <w:numPr>
          <w:ilvl w:val="0"/>
          <w:numId w:val="7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Meningkatk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proses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efisie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endidik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elatih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tenag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berkualitas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325F3642" w14:textId="755E3FB1" w:rsidR="009511EA" w:rsidRPr="009511EA" w:rsidRDefault="009511EA" w:rsidP="0090561A">
      <w:pPr>
        <w:pStyle w:val="ListParagraph"/>
        <w:numPr>
          <w:ilvl w:val="0"/>
          <w:numId w:val="7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Menghasilk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tenag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memiliki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engetahu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,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terampil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etos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sesuai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deng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tuntut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lapang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09B151A1" w14:textId="0E955D12" w:rsidR="009511EA" w:rsidRPr="009511EA" w:rsidRDefault="009511EA" w:rsidP="0090561A">
      <w:pPr>
        <w:pStyle w:val="ListParagraph"/>
        <w:numPr>
          <w:ilvl w:val="0"/>
          <w:numId w:val="7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Memberi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engetahu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terhadap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engalam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sebagai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bagi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proses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pendidik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7295442F" w14:textId="55791576" w:rsidR="009511EA" w:rsidRPr="009511EA" w:rsidRDefault="009511EA" w:rsidP="0090561A">
      <w:pPr>
        <w:pStyle w:val="ListParagraph"/>
        <w:numPr>
          <w:ilvl w:val="0"/>
          <w:numId w:val="7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Memperoleh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setara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sepadanan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antar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sekolah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dunia </w:t>
      </w:r>
      <w:proofErr w:type="spellStart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9511EA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18FB996E" w14:textId="77777777" w:rsidR="00D053F0" w:rsidRDefault="00D053F0" w:rsidP="00D053F0">
      <w:pPr>
        <w:pStyle w:val="ListParagraph"/>
        <w:spacing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22DC25BC" w14:textId="77777777" w:rsidR="007A63E5" w:rsidRDefault="007A63E5" w:rsidP="001D2377">
      <w:pPr>
        <w:pStyle w:val="ListParagraph"/>
        <w:numPr>
          <w:ilvl w:val="0"/>
          <w:numId w:val="2"/>
        </w:numPr>
        <w:spacing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  <w:sectPr w:rsidR="007A63E5" w:rsidSect="007A63E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/>
          <w:pgMar w:top="1701" w:right="1701" w:bottom="2268" w:left="2268" w:header="709" w:footer="709" w:gutter="0"/>
          <w:pgNumType w:start="9"/>
          <w:cols w:space="708"/>
          <w:titlePg/>
          <w:docGrid w:linePitch="360"/>
        </w:sectPr>
      </w:pPr>
    </w:p>
    <w:p w14:paraId="0739C02B" w14:textId="602FBFC0" w:rsidR="00D053F0" w:rsidRDefault="00D053F0" w:rsidP="001D2377">
      <w:pPr>
        <w:pStyle w:val="ListParagraph"/>
        <w:numPr>
          <w:ilvl w:val="0"/>
          <w:numId w:val="2"/>
        </w:numPr>
        <w:spacing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DB949FA" w14:textId="77777777" w:rsidR="00C10163" w:rsidRPr="00C10163" w:rsidRDefault="00C10163" w:rsidP="00C10163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anfaat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saya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peroleh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selama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Prakeri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antara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lain:</w:t>
      </w:r>
    </w:p>
    <w:p w14:paraId="2857EEE9" w14:textId="7BD01E7A" w:rsidR="00C10163" w:rsidRPr="00C10163" w:rsidRDefault="00C10163" w:rsidP="00C10163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mperoleh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wawas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luas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ngenai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seluk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beluk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unia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50753A7C" w14:textId="576B4BA2" w:rsidR="00C10163" w:rsidRPr="00C10163" w:rsidRDefault="00C10163" w:rsidP="00C10163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ningkatk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rasa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percaya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iri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,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isipli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tanggung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jawab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3C5178B8" w14:textId="488DE025" w:rsidR="00C10163" w:rsidRPr="00C10163" w:rsidRDefault="00C10163" w:rsidP="00C10163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ngetahui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arti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penting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isipli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an </w:t>
      </w:r>
      <w:proofErr w:type="spellStart"/>
      <w:proofErr w:type="gram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tanggung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 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jawab</w:t>
      </w:r>
      <w:proofErr w:type="spellEnd"/>
      <w:proofErr w:type="gram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alam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laksanak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tugas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1C91043C" w14:textId="032CD9F3" w:rsidR="00C10163" w:rsidRPr="00C10163" w:rsidRDefault="00C10163" w:rsidP="00C10163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apat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mahami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,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mantapk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, dan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ngembangk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pelajar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iperoleh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i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sekolah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025C4007" w14:textId="497B139D" w:rsidR="00C10163" w:rsidRPr="00C10163" w:rsidRDefault="00C10163" w:rsidP="00C10163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apat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membandinggk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kemampu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iperoleh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i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sekolah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eng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yang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dibutuhkan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 xml:space="preserve"> di dunia </w:t>
      </w:r>
      <w:proofErr w:type="spellStart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kerja</w:t>
      </w:r>
      <w:proofErr w:type="spellEnd"/>
      <w:r w:rsidRPr="00C10163">
        <w:rPr>
          <w:rFonts w:ascii="Times New Roman" w:eastAsia="Times New Roman" w:hAnsi="Times New Roman" w:cs="Times New Roman"/>
          <w:sz w:val="24"/>
          <w:szCs w:val="44"/>
          <w:lang w:eastAsia="en-ID"/>
        </w:rPr>
        <w:t>.</w:t>
      </w:r>
    </w:p>
    <w:p w14:paraId="255EA463" w14:textId="77777777" w:rsidR="00D053F0" w:rsidRDefault="00D053F0" w:rsidP="00D053F0">
      <w:pPr>
        <w:spacing w:line="240" w:lineRule="auto"/>
      </w:pPr>
    </w:p>
    <w:p w14:paraId="5ABAF959" w14:textId="747316F2" w:rsidR="00D053F0" w:rsidRDefault="00D053F0"/>
    <w:p w14:paraId="7E443526" w14:textId="19B80119" w:rsidR="00D053F0" w:rsidRDefault="00D053F0"/>
    <w:p w14:paraId="430ECD29" w14:textId="29E176C3" w:rsidR="00D053F0" w:rsidRDefault="00D053F0"/>
    <w:p w14:paraId="4995DAA6" w14:textId="14F1FAE8" w:rsidR="00D053F0" w:rsidRDefault="00D053F0"/>
    <w:p w14:paraId="22335FA3" w14:textId="27E8C363" w:rsidR="00D053F0" w:rsidRDefault="00D053F0"/>
    <w:p w14:paraId="279C7845" w14:textId="38BEB799" w:rsidR="00D053F0" w:rsidRDefault="00D053F0"/>
    <w:p w14:paraId="07963BD5" w14:textId="2982064A" w:rsidR="00D053F0" w:rsidRDefault="00D053F0"/>
    <w:p w14:paraId="7C38094A" w14:textId="0CC955DF" w:rsidR="00D053F0" w:rsidRDefault="00D053F0"/>
    <w:p w14:paraId="22EFF466" w14:textId="6A7FC338" w:rsidR="00D053F0" w:rsidRDefault="00D053F0"/>
    <w:p w14:paraId="42713733" w14:textId="0C5F8309" w:rsidR="00D053F0" w:rsidRDefault="00D053F0"/>
    <w:p w14:paraId="4732AC23" w14:textId="7E029992" w:rsidR="00D053F0" w:rsidRDefault="00D053F0"/>
    <w:p w14:paraId="44CA7498" w14:textId="25E7BD1E" w:rsidR="00D053F0" w:rsidRDefault="00D053F0"/>
    <w:p w14:paraId="464EEFD4" w14:textId="5D53803D" w:rsidR="00D053F0" w:rsidRDefault="00D053F0"/>
    <w:p w14:paraId="676B9766" w14:textId="259C0BD5" w:rsidR="00D053F0" w:rsidRDefault="00D053F0"/>
    <w:p w14:paraId="6E7EB3CE" w14:textId="0DC4E657" w:rsidR="00D053F0" w:rsidRDefault="00D053F0"/>
    <w:p w14:paraId="55C55EDC" w14:textId="0FD51429" w:rsidR="00D053F0" w:rsidRDefault="00D053F0"/>
    <w:p w14:paraId="553FCF12" w14:textId="0BF7C826" w:rsidR="00D053F0" w:rsidRDefault="00D053F0"/>
    <w:p w14:paraId="7A4BE3CC" w14:textId="77777777" w:rsidR="007A63E5" w:rsidRDefault="007A63E5" w:rsidP="00D053F0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7A63E5" w:rsidSect="007A63E5">
          <w:headerReference w:type="default" r:id="rId17"/>
          <w:footerReference w:type="default" r:id="rId18"/>
          <w:pgSz w:w="11906" w:h="16838"/>
          <w:pgMar w:top="1701" w:right="1701" w:bottom="2268" w:left="2268" w:header="709" w:footer="709" w:gutter="0"/>
          <w:pgNumType w:start="10"/>
          <w:cols w:space="708"/>
          <w:docGrid w:linePitch="360"/>
        </w:sectPr>
      </w:pPr>
    </w:p>
    <w:p w14:paraId="4DD2FEA6" w14:textId="15F53055" w:rsidR="00D053F0" w:rsidRPr="00BF64D4" w:rsidRDefault="00D053F0" w:rsidP="00D053F0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F64D4">
        <w:rPr>
          <w:rFonts w:ascii="Times New Roman" w:hAnsi="Times New Roman" w:cs="Times New Roman"/>
          <w:b/>
          <w:sz w:val="28"/>
          <w:szCs w:val="28"/>
        </w:rPr>
        <w:lastRenderedPageBreak/>
        <w:t>BAB I</w:t>
      </w:r>
      <w:r w:rsidR="005D3D53">
        <w:rPr>
          <w:rFonts w:ascii="Times New Roman" w:hAnsi="Times New Roman" w:cs="Times New Roman"/>
          <w:b/>
          <w:sz w:val="28"/>
          <w:szCs w:val="28"/>
        </w:rPr>
        <w:t>I</w:t>
      </w:r>
    </w:p>
    <w:p w14:paraId="62B1BCCA" w14:textId="7A26A16E" w:rsidR="00D053F0" w:rsidRDefault="005D3D53" w:rsidP="00D6288F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ELAKSANAAN KEGIATAN</w:t>
      </w:r>
    </w:p>
    <w:p w14:paraId="247268E0" w14:textId="6091033D" w:rsidR="00141369" w:rsidRPr="003E2B54" w:rsidRDefault="00141369" w:rsidP="0090561A">
      <w:pPr>
        <w:pStyle w:val="ListParagraph"/>
        <w:numPr>
          <w:ilvl w:val="1"/>
          <w:numId w:val="75"/>
        </w:numPr>
        <w:spacing w:line="240" w:lineRule="auto"/>
        <w:ind w:left="284" w:hanging="710"/>
        <w:rPr>
          <w:rFonts w:ascii="Times New Roman" w:hAnsi="Times New Roman" w:cs="Times New Roman"/>
          <w:b/>
          <w:sz w:val="28"/>
          <w:szCs w:val="28"/>
        </w:rPr>
      </w:pPr>
      <w:r w:rsidRPr="003E2B54">
        <w:rPr>
          <w:rFonts w:ascii="Times New Roman" w:hAnsi="Times New Roman" w:cs="Times New Roman"/>
          <w:b/>
          <w:sz w:val="28"/>
          <w:szCs w:val="28"/>
        </w:rPr>
        <w:t xml:space="preserve">Gambaran </w:t>
      </w:r>
      <w:proofErr w:type="spellStart"/>
      <w:r w:rsidRPr="003E2B54">
        <w:rPr>
          <w:rFonts w:ascii="Times New Roman" w:hAnsi="Times New Roman" w:cs="Times New Roman"/>
          <w:b/>
          <w:sz w:val="28"/>
          <w:szCs w:val="28"/>
        </w:rPr>
        <w:t>umum</w:t>
      </w:r>
      <w:proofErr w:type="spellEnd"/>
      <w:r w:rsidRPr="003E2B5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E2B54">
        <w:rPr>
          <w:rFonts w:ascii="Times New Roman" w:hAnsi="Times New Roman" w:cs="Times New Roman"/>
          <w:b/>
          <w:sz w:val="28"/>
          <w:szCs w:val="28"/>
        </w:rPr>
        <w:t>perusahaan</w:t>
      </w:r>
      <w:proofErr w:type="spellEnd"/>
      <w:r w:rsidRPr="003E2B5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E2B54">
        <w:rPr>
          <w:rFonts w:ascii="Times New Roman" w:hAnsi="Times New Roman" w:cs="Times New Roman"/>
          <w:b/>
          <w:sz w:val="28"/>
          <w:szCs w:val="28"/>
        </w:rPr>
        <w:t>atau</w:t>
      </w:r>
      <w:proofErr w:type="spellEnd"/>
      <w:r w:rsidRPr="003E2B5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E2B54">
        <w:rPr>
          <w:rFonts w:ascii="Times New Roman" w:hAnsi="Times New Roman" w:cs="Times New Roman"/>
          <w:b/>
          <w:sz w:val="28"/>
          <w:szCs w:val="28"/>
        </w:rPr>
        <w:t>instansi</w:t>
      </w:r>
      <w:proofErr w:type="spellEnd"/>
    </w:p>
    <w:p w14:paraId="2DBC9767" w14:textId="7F2944A0" w:rsidR="00141369" w:rsidRDefault="005756DE" w:rsidP="00141369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113772A0" wp14:editId="431CE160">
            <wp:extent cx="5039995" cy="3780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378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AB90A" w14:textId="77777777" w:rsidR="00984E35" w:rsidRDefault="00984E35" w:rsidP="00141369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57A472DD" w14:textId="388E07B9" w:rsidR="00D053F0" w:rsidRPr="00337E7F" w:rsidRDefault="00D053F0" w:rsidP="0090561A">
      <w:pPr>
        <w:pStyle w:val="ListParagraph"/>
        <w:numPr>
          <w:ilvl w:val="2"/>
          <w:numId w:val="75"/>
        </w:numPr>
        <w:spacing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7E7F">
        <w:rPr>
          <w:rFonts w:ascii="Times New Roman" w:hAnsi="Times New Roman" w:cs="Times New Roman"/>
          <w:b/>
          <w:sz w:val="24"/>
          <w:szCs w:val="24"/>
        </w:rPr>
        <w:t xml:space="preserve">Ruang </w:t>
      </w:r>
      <w:proofErr w:type="spellStart"/>
      <w:r w:rsidRPr="00337E7F">
        <w:rPr>
          <w:rFonts w:ascii="Times New Roman" w:hAnsi="Times New Roman" w:cs="Times New Roman"/>
          <w:b/>
          <w:sz w:val="24"/>
          <w:szCs w:val="24"/>
        </w:rPr>
        <w:t>Lingkup</w:t>
      </w:r>
      <w:proofErr w:type="spellEnd"/>
      <w:r w:rsidRPr="00337E7F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337E7F">
        <w:rPr>
          <w:rFonts w:ascii="Times New Roman" w:hAnsi="Times New Roman" w:cs="Times New Roman"/>
          <w:b/>
          <w:sz w:val="24"/>
          <w:szCs w:val="24"/>
        </w:rPr>
        <w:t>Kerja</w:t>
      </w:r>
      <w:proofErr w:type="spellEnd"/>
    </w:p>
    <w:p w14:paraId="5AD76E30" w14:textId="5FE72313" w:rsidR="00D053F0" w:rsidRDefault="00D053F0" w:rsidP="00D053F0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u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Media Computer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1397727" w14:textId="109C858A" w:rsidR="00D6288F" w:rsidRDefault="00D6288F" w:rsidP="0090561A">
      <w:pPr>
        <w:pStyle w:val="ListParagraph"/>
        <w:numPr>
          <w:ilvl w:val="0"/>
          <w:numId w:val="5"/>
        </w:numPr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FBBB681" w14:textId="1E750319" w:rsidR="00D6288F" w:rsidRDefault="00D6288F" w:rsidP="0090561A">
      <w:pPr>
        <w:pStyle w:val="ListParagraph"/>
        <w:numPr>
          <w:ilvl w:val="0"/>
          <w:numId w:val="6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C (Personal Computer) dan Laptop</w:t>
      </w:r>
    </w:p>
    <w:p w14:paraId="0A0492C7" w14:textId="3FE709F1" w:rsidR="00D6288F" w:rsidRDefault="00D6288F" w:rsidP="0090561A">
      <w:pPr>
        <w:pStyle w:val="ListParagraph"/>
        <w:numPr>
          <w:ilvl w:val="0"/>
          <w:numId w:val="6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nter</w:t>
      </w:r>
    </w:p>
    <w:p w14:paraId="1D7549F4" w14:textId="3DF043C4" w:rsidR="00D6288F" w:rsidRDefault="00D6288F" w:rsidP="0090561A">
      <w:pPr>
        <w:pStyle w:val="ListParagraph"/>
        <w:numPr>
          <w:ilvl w:val="0"/>
          <w:numId w:val="6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rdware dan Software Computer</w:t>
      </w:r>
    </w:p>
    <w:p w14:paraId="45647A76" w14:textId="13A30B84" w:rsidR="00D6288F" w:rsidRDefault="00D6288F" w:rsidP="0090561A">
      <w:pPr>
        <w:pStyle w:val="ListParagraph"/>
        <w:numPr>
          <w:ilvl w:val="0"/>
          <w:numId w:val="6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sessor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C dan Laptop</w:t>
      </w:r>
    </w:p>
    <w:p w14:paraId="66D8BC56" w14:textId="70FD842B" w:rsidR="00D6288F" w:rsidRDefault="00D6288F" w:rsidP="0090561A">
      <w:pPr>
        <w:pStyle w:val="ListParagraph"/>
        <w:numPr>
          <w:ilvl w:val="0"/>
          <w:numId w:val="5"/>
        </w:numPr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Service 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8C44ED2" w14:textId="05A98C92" w:rsidR="00D6288F" w:rsidRDefault="00D6288F" w:rsidP="0090561A">
      <w:pPr>
        <w:pStyle w:val="ListParagraph"/>
        <w:numPr>
          <w:ilvl w:val="0"/>
          <w:numId w:val="7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rvice Laptop</w:t>
      </w:r>
    </w:p>
    <w:p w14:paraId="54827F46" w14:textId="561DC3BB" w:rsidR="00D6288F" w:rsidRDefault="00D6288F" w:rsidP="0090561A">
      <w:pPr>
        <w:pStyle w:val="ListParagraph"/>
        <w:numPr>
          <w:ilvl w:val="0"/>
          <w:numId w:val="7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rvice PC</w:t>
      </w:r>
    </w:p>
    <w:p w14:paraId="4EEAC169" w14:textId="23D6253E" w:rsidR="00D6288F" w:rsidRDefault="00D6288F" w:rsidP="0090561A">
      <w:pPr>
        <w:pStyle w:val="ListParagraph"/>
        <w:numPr>
          <w:ilvl w:val="0"/>
          <w:numId w:val="7"/>
        </w:numPr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rvvi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nter</w:t>
      </w:r>
    </w:p>
    <w:p w14:paraId="15AB027A" w14:textId="00D9ABD9" w:rsidR="00D053F0" w:rsidRDefault="00D053F0" w:rsidP="00D053F0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9A25702" w14:textId="77777777" w:rsidR="00984E35" w:rsidRPr="00A207E7" w:rsidRDefault="00984E35" w:rsidP="00D053F0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5C8AD065" w14:textId="25E53C90" w:rsidR="00D053F0" w:rsidRPr="00997470" w:rsidRDefault="00D053F0" w:rsidP="0090561A">
      <w:pPr>
        <w:pStyle w:val="ListParagraph"/>
        <w:numPr>
          <w:ilvl w:val="2"/>
          <w:numId w:val="75"/>
        </w:numPr>
        <w:spacing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7470">
        <w:rPr>
          <w:rFonts w:ascii="Times New Roman" w:hAnsi="Times New Roman" w:cs="Times New Roman"/>
          <w:b/>
          <w:sz w:val="24"/>
          <w:szCs w:val="24"/>
        </w:rPr>
        <w:lastRenderedPageBreak/>
        <w:t xml:space="preserve">Sejarah </w:t>
      </w:r>
      <w:proofErr w:type="spellStart"/>
      <w:r w:rsidRPr="00997470">
        <w:rPr>
          <w:rFonts w:ascii="Times New Roman" w:hAnsi="Times New Roman" w:cs="Times New Roman"/>
          <w:b/>
          <w:sz w:val="24"/>
          <w:szCs w:val="24"/>
        </w:rPr>
        <w:t>Singkat</w:t>
      </w:r>
      <w:proofErr w:type="spellEnd"/>
      <w:r w:rsidRPr="00997470">
        <w:rPr>
          <w:rFonts w:ascii="Times New Roman" w:hAnsi="Times New Roman" w:cs="Times New Roman"/>
          <w:b/>
          <w:sz w:val="24"/>
          <w:szCs w:val="24"/>
        </w:rPr>
        <w:t xml:space="preserve"> Perusahaan</w:t>
      </w:r>
    </w:p>
    <w:p w14:paraId="546996DF" w14:textId="77777777" w:rsidR="00D053F0" w:rsidRDefault="00D053F0" w:rsidP="00D053F0">
      <w:pPr>
        <w:pStyle w:val="ListParagraph"/>
        <w:spacing w:line="360" w:lineRule="auto"/>
        <w:ind w:left="360" w:firstLine="77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05 dan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g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Bapak </w:t>
      </w:r>
      <w:proofErr w:type="spellStart"/>
      <w:r>
        <w:rPr>
          <w:rFonts w:ascii="Times New Roman" w:hAnsi="Times New Roman" w:cs="Times New Roman"/>
          <w:sz w:val="24"/>
          <w:szCs w:val="24"/>
        </w:rPr>
        <w:t>Sulto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t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komuly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jar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1CDBD3A" w14:textId="77777777" w:rsidR="00D053F0" w:rsidRDefault="00D053F0" w:rsidP="00D053F0">
      <w:pPr>
        <w:pStyle w:val="ListParagraph"/>
        <w:spacing w:line="360" w:lineRule="auto"/>
        <w:ind w:left="360" w:firstLine="77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rategi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s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p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ik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07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g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rategi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g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es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CE16090" w14:textId="77777777" w:rsidR="00D053F0" w:rsidRDefault="00D053F0" w:rsidP="00D053F0">
      <w:pPr>
        <w:pStyle w:val="ListParagraph"/>
        <w:spacing w:line="360" w:lineRule="auto"/>
        <w:ind w:left="360" w:firstLine="77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es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isplay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a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jar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D427650" w14:textId="77777777" w:rsidR="00D053F0" w:rsidRDefault="00D053F0" w:rsidP="00D053F0">
      <w:pPr>
        <w:pStyle w:val="ListParagraph"/>
        <w:spacing w:line="360" w:lineRule="auto"/>
        <w:ind w:left="360" w:firstLine="77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08 </w:t>
      </w:r>
      <w:proofErr w:type="spellStart"/>
      <w:r>
        <w:rPr>
          <w:rFonts w:ascii="Times New Roman" w:hAnsi="Times New Roman" w:cs="Times New Roman"/>
          <w:sz w:val="24"/>
          <w:szCs w:val="24"/>
        </w:rPr>
        <w:t>bap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lto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k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or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aki-la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10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or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rategi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romo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nsi-Inst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l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n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kolah-sek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ek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9C1BA99" w14:textId="77777777" w:rsidR="00D053F0" w:rsidRDefault="00D053F0" w:rsidP="00D053F0">
      <w:pPr>
        <w:pStyle w:val="ListParagraph"/>
        <w:spacing w:line="360" w:lineRule="auto"/>
        <w:ind w:left="360" w:firstLine="77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ko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</w:t>
      </w:r>
      <w:proofErr w:type="spellStart"/>
      <w:r>
        <w:rPr>
          <w:rFonts w:ascii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Pajar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kem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dag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sah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82049D7" w14:textId="77777777" w:rsidR="00D053F0" w:rsidRPr="007C29CD" w:rsidRDefault="00D053F0" w:rsidP="00D053F0">
      <w:pPr>
        <w:pStyle w:val="ListParagraph"/>
        <w:spacing w:line="360" w:lineRule="auto"/>
        <w:ind w:left="360" w:firstLine="774"/>
        <w:jc w:val="both"/>
        <w:rPr>
          <w:rFonts w:ascii="Times New Roman" w:hAnsi="Times New Roman" w:cs="Times New Roman"/>
          <w:sz w:val="24"/>
          <w:szCs w:val="24"/>
        </w:rPr>
      </w:pPr>
    </w:p>
    <w:p w14:paraId="59BD70CE" w14:textId="58ABE3E7" w:rsidR="00D053F0" w:rsidRPr="00997470" w:rsidRDefault="00D053F0" w:rsidP="0090561A">
      <w:pPr>
        <w:pStyle w:val="ListParagraph"/>
        <w:numPr>
          <w:ilvl w:val="2"/>
          <w:numId w:val="75"/>
        </w:numPr>
        <w:spacing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997470">
        <w:rPr>
          <w:rFonts w:ascii="Times New Roman" w:hAnsi="Times New Roman" w:cs="Times New Roman"/>
          <w:b/>
          <w:sz w:val="24"/>
          <w:szCs w:val="24"/>
        </w:rPr>
        <w:t>Visi</w:t>
      </w:r>
      <w:proofErr w:type="spellEnd"/>
      <w:r w:rsidRPr="00997470"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 w:rsidRPr="00997470">
        <w:rPr>
          <w:rFonts w:ascii="Times New Roman" w:hAnsi="Times New Roman" w:cs="Times New Roman"/>
          <w:b/>
          <w:sz w:val="24"/>
          <w:szCs w:val="24"/>
        </w:rPr>
        <w:t>Misi</w:t>
      </w:r>
      <w:proofErr w:type="spellEnd"/>
      <w:r w:rsidRPr="00997470">
        <w:rPr>
          <w:rFonts w:ascii="Times New Roman" w:hAnsi="Times New Roman" w:cs="Times New Roman"/>
          <w:b/>
          <w:sz w:val="24"/>
          <w:szCs w:val="24"/>
        </w:rPr>
        <w:t xml:space="preserve"> Perusahaan</w:t>
      </w:r>
    </w:p>
    <w:p w14:paraId="539D7569" w14:textId="77777777" w:rsidR="00D053F0" w:rsidRDefault="00D053F0" w:rsidP="0090561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E32999">
        <w:rPr>
          <w:rFonts w:ascii="Times New Roman" w:hAnsi="Times New Roman" w:cs="Times New Roman"/>
          <w:b/>
          <w:sz w:val="24"/>
          <w:szCs w:val="24"/>
        </w:rPr>
        <w:t>Visi</w:t>
      </w:r>
      <w:proofErr w:type="spellEnd"/>
    </w:p>
    <w:p w14:paraId="5AAE3088" w14:textId="77777777" w:rsidR="00D053F0" w:rsidRDefault="00D053F0" w:rsidP="00D053F0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V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inti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o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and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waw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jar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t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788C71E" w14:textId="77777777" w:rsidR="00D053F0" w:rsidRPr="00E32999" w:rsidRDefault="00D053F0" w:rsidP="00D053F0">
      <w:pPr>
        <w:pStyle w:val="ListParagraph"/>
        <w:spacing w:line="360" w:lineRule="auto"/>
        <w:ind w:left="851" w:hanging="13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“</w:t>
      </w:r>
      <w:proofErr w:type="spellStart"/>
      <w:r>
        <w:rPr>
          <w:rFonts w:ascii="Times New Roman" w:hAnsi="Times New Roman" w:cs="Times New Roman"/>
          <w:sz w:val="24"/>
          <w:szCs w:val="24"/>
        </w:rPr>
        <w:t>Mewujud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ngk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Pajar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14:paraId="054BB174" w14:textId="77777777" w:rsidR="00D053F0" w:rsidRDefault="00D053F0" w:rsidP="0090561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E32999">
        <w:rPr>
          <w:rFonts w:ascii="Times New Roman" w:hAnsi="Times New Roman" w:cs="Times New Roman"/>
          <w:b/>
          <w:sz w:val="24"/>
          <w:szCs w:val="24"/>
        </w:rPr>
        <w:t>Misi</w:t>
      </w:r>
      <w:proofErr w:type="spellEnd"/>
    </w:p>
    <w:p w14:paraId="43E363AA" w14:textId="77777777" w:rsidR="00D053F0" w:rsidRDefault="00D053F0" w:rsidP="00D053F0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gg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orang)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wajib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mi agama, </w:t>
      </w:r>
      <w:proofErr w:type="spellStart"/>
      <w:r>
        <w:rPr>
          <w:rFonts w:ascii="Times New Roman" w:hAnsi="Times New Roman" w:cs="Times New Roman"/>
          <w:sz w:val="24"/>
          <w:szCs w:val="24"/>
        </w:rPr>
        <w:t>ide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triotism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wujud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Pajar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5735743" w14:textId="77777777" w:rsidR="00D053F0" w:rsidRDefault="00D053F0" w:rsidP="0090561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h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lak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4E76B66" w14:textId="77777777" w:rsidR="00D053F0" w:rsidRDefault="00D053F0" w:rsidP="0090561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sar.</w:t>
      </w:r>
    </w:p>
    <w:p w14:paraId="2D0FFB87" w14:textId="77777777" w:rsidR="00D053F0" w:rsidRDefault="00D053F0" w:rsidP="0090561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9312ADB" w14:textId="77777777" w:rsidR="00D053F0" w:rsidRPr="0058229E" w:rsidRDefault="00D053F0" w:rsidP="00D053F0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4E45F1F8" w14:textId="3AAC9267" w:rsidR="00D053F0" w:rsidRPr="00997470" w:rsidRDefault="00D053F0" w:rsidP="0090561A">
      <w:pPr>
        <w:pStyle w:val="ListParagraph"/>
        <w:numPr>
          <w:ilvl w:val="2"/>
          <w:numId w:val="75"/>
        </w:numPr>
        <w:spacing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747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997470">
        <w:rPr>
          <w:rFonts w:ascii="Times New Roman" w:hAnsi="Times New Roman" w:cs="Times New Roman"/>
          <w:b/>
          <w:sz w:val="24"/>
          <w:szCs w:val="24"/>
        </w:rPr>
        <w:t>Struktur</w:t>
      </w:r>
      <w:proofErr w:type="spellEnd"/>
      <w:r w:rsidRPr="0099747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997470">
        <w:rPr>
          <w:rFonts w:ascii="Times New Roman" w:hAnsi="Times New Roman" w:cs="Times New Roman"/>
          <w:b/>
          <w:sz w:val="24"/>
          <w:szCs w:val="24"/>
        </w:rPr>
        <w:t>Organisasi</w:t>
      </w:r>
      <w:proofErr w:type="spellEnd"/>
      <w:r w:rsidRPr="00997470">
        <w:rPr>
          <w:rFonts w:ascii="Times New Roman" w:hAnsi="Times New Roman" w:cs="Times New Roman"/>
          <w:b/>
          <w:sz w:val="24"/>
          <w:szCs w:val="24"/>
        </w:rPr>
        <w:t xml:space="preserve"> Perusahaan</w:t>
      </w:r>
    </w:p>
    <w:p w14:paraId="6C608BD6" w14:textId="38535B61" w:rsidR="00D053F0" w:rsidRDefault="00813F69" w:rsidP="00D053F0">
      <w:pPr>
        <w:pStyle w:val="ListParagraph"/>
        <w:spacing w:line="360" w:lineRule="auto"/>
        <w:ind w:left="360"/>
        <w:jc w:val="both"/>
      </w:pPr>
      <w:r>
        <w:object w:dxaOrig="7830" w:dyaOrig="4125" w14:anchorId="45F17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207.75pt" o:ole="">
            <v:imagedata r:id="rId20" o:title=""/>
          </v:shape>
          <o:OLEObject Type="Embed" ProgID="Visio.Drawing.15" ShapeID="_x0000_i1025" DrawAspect="Content" ObjectID="_1681712498" r:id="rId21"/>
        </w:object>
      </w:r>
    </w:p>
    <w:p w14:paraId="2622B5D1" w14:textId="5D4CD48D" w:rsidR="001A421D" w:rsidRPr="001A421D" w:rsidRDefault="001A421D" w:rsidP="001A421D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1A421D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1A421D">
        <w:rPr>
          <w:rFonts w:ascii="Times New Roman" w:hAnsi="Times New Roman" w:cs="Times New Roman"/>
          <w:b/>
          <w:bCs/>
          <w:sz w:val="24"/>
          <w:szCs w:val="24"/>
        </w:rPr>
        <w:t>1.1.1 :</w:t>
      </w:r>
      <w:proofErr w:type="gramEnd"/>
      <w:r w:rsidRPr="001A421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1A421D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1A42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421D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1A421D">
        <w:rPr>
          <w:rFonts w:ascii="Times New Roman" w:hAnsi="Times New Roman" w:cs="Times New Roman"/>
          <w:sz w:val="24"/>
          <w:szCs w:val="24"/>
        </w:rPr>
        <w:t xml:space="preserve"> </w:t>
      </w:r>
      <w:r w:rsidRPr="001A421D">
        <w:rPr>
          <w:rFonts w:ascii="Times New Roman" w:hAnsi="Times New Roman" w:cs="Times New Roman"/>
          <w:i/>
          <w:iCs/>
          <w:sz w:val="24"/>
          <w:szCs w:val="24"/>
        </w:rPr>
        <w:t>MEDIA COMPUTER</w:t>
      </w:r>
    </w:p>
    <w:p w14:paraId="4EE17B4A" w14:textId="0E4C7768" w:rsidR="00D053F0" w:rsidRPr="00997470" w:rsidRDefault="00D053F0" w:rsidP="0090561A">
      <w:pPr>
        <w:pStyle w:val="ListParagraph"/>
        <w:numPr>
          <w:ilvl w:val="2"/>
          <w:numId w:val="75"/>
        </w:numPr>
        <w:spacing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997470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 w:rsidRPr="00997470">
        <w:rPr>
          <w:rFonts w:ascii="Times New Roman" w:hAnsi="Times New Roman" w:cs="Times New Roman"/>
          <w:b/>
          <w:sz w:val="24"/>
          <w:szCs w:val="24"/>
        </w:rPr>
        <w:t xml:space="preserve"> Jam </w:t>
      </w:r>
      <w:proofErr w:type="spellStart"/>
      <w:r w:rsidRPr="00997470">
        <w:rPr>
          <w:rFonts w:ascii="Times New Roman" w:hAnsi="Times New Roman" w:cs="Times New Roman"/>
          <w:b/>
          <w:sz w:val="24"/>
          <w:szCs w:val="24"/>
        </w:rPr>
        <w:t>Kerja</w:t>
      </w:r>
      <w:proofErr w:type="spellEnd"/>
    </w:p>
    <w:p w14:paraId="3B43AB1D" w14:textId="77777777" w:rsidR="00D053F0" w:rsidRDefault="00D053F0" w:rsidP="00D053F0">
      <w:pPr>
        <w:pStyle w:val="ListParagraph"/>
        <w:spacing w:line="360" w:lineRule="auto"/>
        <w:ind w:left="426"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ent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Toko Medi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m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E083A39" w14:textId="77777777" w:rsidR="00D053F0" w:rsidRDefault="00D053F0" w:rsidP="00D053F0">
      <w:pPr>
        <w:pStyle w:val="ListParagraph"/>
        <w:tabs>
          <w:tab w:val="left" w:pos="2835"/>
        </w:tabs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ri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Sen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btu</w:t>
      </w:r>
      <w:proofErr w:type="spellEnd"/>
    </w:p>
    <w:p w14:paraId="0CAE6983" w14:textId="77777777" w:rsidR="00D053F0" w:rsidRDefault="00D053F0" w:rsidP="00D053F0">
      <w:pPr>
        <w:pStyle w:val="ListParagraph"/>
        <w:tabs>
          <w:tab w:val="left" w:pos="2835"/>
        </w:tabs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Hari </w:t>
      </w:r>
      <w:proofErr w:type="spellStart"/>
      <w:r>
        <w:rPr>
          <w:rFonts w:ascii="Times New Roman" w:hAnsi="Times New Roman" w:cs="Times New Roman"/>
          <w:sz w:val="24"/>
          <w:szCs w:val="24"/>
        </w:rPr>
        <w:t>Libu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Minggu</w:t>
      </w:r>
      <w:proofErr w:type="spellEnd"/>
    </w:p>
    <w:p w14:paraId="1A128109" w14:textId="77777777" w:rsidR="00D053F0" w:rsidRDefault="00D053F0" w:rsidP="00D053F0">
      <w:pPr>
        <w:pStyle w:val="ListParagraph"/>
        <w:tabs>
          <w:tab w:val="left" w:pos="2835"/>
        </w:tabs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m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08.00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6.00 WIB</w:t>
      </w:r>
    </w:p>
    <w:p w14:paraId="52ED03D2" w14:textId="77777777" w:rsidR="00D053F0" w:rsidRDefault="00D053F0" w:rsidP="00D053F0">
      <w:pPr>
        <w:pStyle w:val="ListParagraph"/>
        <w:tabs>
          <w:tab w:val="left" w:pos="2835"/>
        </w:tabs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</w:p>
    <w:p w14:paraId="23950AE5" w14:textId="6347385D" w:rsidR="00D053F0" w:rsidRPr="00997470" w:rsidRDefault="0083311C" w:rsidP="0090561A">
      <w:pPr>
        <w:pStyle w:val="ListParagraph"/>
        <w:numPr>
          <w:ilvl w:val="2"/>
          <w:numId w:val="75"/>
        </w:numPr>
        <w:spacing w:line="360" w:lineRule="auto"/>
        <w:ind w:left="851" w:hanging="851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noProof/>
        </w:rPr>
        <w:drawing>
          <wp:anchor distT="0" distB="0" distL="114300" distR="114300" simplePos="0" relativeHeight="251660288" behindDoc="0" locked="0" layoutInCell="1" allowOverlap="1" wp14:anchorId="69296FCF" wp14:editId="7F717548">
            <wp:simplePos x="0" y="0"/>
            <wp:positionH relativeFrom="margin">
              <wp:posOffset>37465</wp:posOffset>
            </wp:positionH>
            <wp:positionV relativeFrom="paragraph">
              <wp:posOffset>85725</wp:posOffset>
            </wp:positionV>
            <wp:extent cx="1129085" cy="1129085"/>
            <wp:effectExtent l="0" t="0" r="0" b="0"/>
            <wp:wrapNone/>
            <wp:docPr id="3" name="Picture 3" descr="C:\Users\fando\AppData\Local\Microsoft\Windows\INetCache\Content.MSO\2862C367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ando\AppData\Local\Microsoft\Windows\INetCache\Content.MSO\2862C367.tmp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backgroundRemoval t="10000" b="9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9085" cy="112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D053F0" w:rsidRPr="00997470">
        <w:rPr>
          <w:rFonts w:ascii="Times New Roman" w:hAnsi="Times New Roman" w:cs="Times New Roman"/>
          <w:b/>
          <w:sz w:val="24"/>
          <w:szCs w:val="24"/>
        </w:rPr>
        <w:t>Denah</w:t>
      </w:r>
      <w:proofErr w:type="spellEnd"/>
      <w:r w:rsidR="00D053F0" w:rsidRPr="00997470">
        <w:rPr>
          <w:rFonts w:ascii="Times New Roman" w:hAnsi="Times New Roman" w:cs="Times New Roman"/>
          <w:b/>
          <w:sz w:val="24"/>
          <w:szCs w:val="24"/>
        </w:rPr>
        <w:t xml:space="preserve"> Lokasi Perusahaan</w:t>
      </w:r>
    </w:p>
    <w:p w14:paraId="27CFC10B" w14:textId="73C87656" w:rsidR="00D053F0" w:rsidRDefault="00D053F0" w:rsidP="00D053F0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3505C50" w14:textId="225CF59C" w:rsidR="00D053F0" w:rsidRPr="001816CE" w:rsidRDefault="00D053F0" w:rsidP="001A421D">
      <w:pPr>
        <w:pStyle w:val="ListParagraph"/>
        <w:spacing w:line="360" w:lineRule="auto"/>
        <w:ind w:left="709" w:hanging="283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0E551F63" wp14:editId="47DE006E">
            <wp:simplePos x="0" y="0"/>
            <wp:positionH relativeFrom="column">
              <wp:posOffset>1764030</wp:posOffset>
            </wp:positionH>
            <wp:positionV relativeFrom="paragraph">
              <wp:posOffset>327025</wp:posOffset>
            </wp:positionV>
            <wp:extent cx="689610" cy="689610"/>
            <wp:effectExtent l="0" t="0" r="0" b="0"/>
            <wp:wrapNone/>
            <wp:docPr id="6" name="Picture 6" descr="Icon Toko unduh gratis - Keranjang belanja Supermarket Clip art - keranjang  belanja dekorasi gambar 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con Toko unduh gratis - Keranjang belanja Supermarket Clip art - keranjang  belanja dekorasi gambar 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backgroundRemoval t="10000" b="9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9610" cy="68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4384" behindDoc="0" locked="0" layoutInCell="1" allowOverlap="1" wp14:anchorId="7C6D17EC" wp14:editId="2C3EB0A1">
            <wp:simplePos x="0" y="0"/>
            <wp:positionH relativeFrom="column">
              <wp:posOffset>4084490</wp:posOffset>
            </wp:positionH>
            <wp:positionV relativeFrom="paragraph">
              <wp:posOffset>280840</wp:posOffset>
            </wp:positionV>
            <wp:extent cx="1163459" cy="776177"/>
            <wp:effectExtent l="0" t="0" r="0" b="5080"/>
            <wp:wrapNone/>
            <wp:docPr id="8" name="Picture 8" descr="Ulasan lengkap : Penghasilan dan Tunjangan Bagi Pimpinan dan Anggota DPR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Ulasan lengkap : Penghasilan dan Tunjangan Bagi Pimpinan dan Anggota DPRD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backgroundRemoval t="8000" b="95000" l="10000" r="90000">
                                  <a14:foregroundMark x1="47167" y1="8000" x2="47167" y2="8000"/>
                                  <a14:foregroundMark x1="20833" y1="70500" x2="20833" y2="70500"/>
                                  <a14:foregroundMark x1="41333" y1="86250" x2="41333" y2="86250"/>
                                  <a14:foregroundMark x1="41333" y1="86250" x2="41333" y2="86250"/>
                                  <a14:foregroundMark x1="19833" y1="68000" x2="19833" y2="68000"/>
                                  <a14:foregroundMark x1="43667" y1="88750" x2="43667" y2="88750"/>
                                  <a14:foregroundMark x1="43167" y1="95000" x2="43167" y2="95000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3459" cy="776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7D92FB" wp14:editId="437C727D">
                <wp:simplePos x="0" y="0"/>
                <wp:positionH relativeFrom="margin">
                  <wp:align>right</wp:align>
                </wp:positionH>
                <wp:positionV relativeFrom="paragraph">
                  <wp:posOffset>47625</wp:posOffset>
                </wp:positionV>
                <wp:extent cx="4880345" cy="308344"/>
                <wp:effectExtent l="0" t="0" r="15875" b="158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80345" cy="30834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B4E3006" w14:textId="77777777" w:rsidR="00963EE7" w:rsidRDefault="00963EE7" w:rsidP="00D053F0">
                            <w:pPr>
                              <w:jc w:val="center"/>
                            </w:pPr>
                            <w:r>
                              <w:t>Jl. Raya Panglima Sudirm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37D92FB" id="Rectangle 2" o:spid="_x0000_s1026" style="position:absolute;left:0;text-align:left;margin-left:333.1pt;margin-top:3.75pt;width:384.3pt;height:24.3pt;z-index:25165926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" fillcolor="#4472c4 [3204]" strokecolor="#1f3763 [1604]" strokeweight="1pt">
                <v:textbox>
                  <w:txbxContent>
                    <w:p w14:paraId="5B4E3006" w14:textId="77777777" w:rsidR="00963EE7" w:rsidRDefault="00963EE7" w:rsidP="00D053F0">
                      <w:pPr>
                        <w:jc w:val="center"/>
                      </w:pPr>
                      <w:r>
                        <w:t xml:space="preserve">Jl. Raya </w:t>
                      </w:r>
                      <w:proofErr w:type="spellStart"/>
                      <w:r>
                        <w:t>Panglima</w:t>
                      </w:r>
                      <w:proofErr w:type="spellEnd"/>
                      <w:r>
                        <w:t xml:space="preserve"> Sudirman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CF24F30" w14:textId="77777777" w:rsidR="00D053F0" w:rsidRDefault="00D053F0" w:rsidP="00D053F0">
      <w:pPr>
        <w:ind w:firstLine="360"/>
        <w:jc w:val="both"/>
        <w:rPr>
          <w:rFonts w:ascii="Times New Roman" w:hAnsi="Times New Roman" w:cs="Times New Roman"/>
          <w:b/>
          <w:sz w:val="16"/>
          <w:szCs w:val="16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1840EDF2" wp14:editId="0DF509CD">
            <wp:simplePos x="0" y="0"/>
            <wp:positionH relativeFrom="column">
              <wp:posOffset>3059165</wp:posOffset>
            </wp:positionH>
            <wp:positionV relativeFrom="paragraph">
              <wp:posOffset>2653</wp:posOffset>
            </wp:positionV>
            <wp:extent cx="631089" cy="631089"/>
            <wp:effectExtent l="0" t="0" r="0" b="0"/>
            <wp:wrapNone/>
            <wp:docPr id="7" name="Picture 7" descr="Polisi, Stasiun Gratis Ikon dari 2 - Building Line fil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Polisi, Stasiun Gratis Ikon dari 2 - Building Line filled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backgroundRemoval t="10000" b="90000" l="10000" r="9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089" cy="631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C85A962" wp14:editId="7EBFD902">
                <wp:simplePos x="0" y="0"/>
                <wp:positionH relativeFrom="margin">
                  <wp:posOffset>669925</wp:posOffset>
                </wp:positionH>
                <wp:positionV relativeFrom="paragraph">
                  <wp:posOffset>200013</wp:posOffset>
                </wp:positionV>
                <wp:extent cx="1339549" cy="308344"/>
                <wp:effectExtent l="1270" t="0" r="14605" b="1460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339549" cy="30834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3FB3A81" w14:textId="77777777" w:rsidR="00963EE7" w:rsidRDefault="00963EE7" w:rsidP="00D053F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C85A962" id="Rectangle 4" o:spid="_x0000_s1027" style="position:absolute;left:0;text-align:left;margin-left:52.75pt;margin-top:15.75pt;width:105.5pt;height:24.3pt;rotation:90;z-index:25166131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" fillcolor="#4472c4 [3204]" strokecolor="#1f3763 [1604]" strokeweight="1pt">
                <v:textbox>
                  <w:txbxContent>
                    <w:p w14:paraId="33FB3A81" w14:textId="77777777" w:rsidR="00963EE7" w:rsidRDefault="00963EE7" w:rsidP="00D053F0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6D4D461" w14:textId="77777777" w:rsidR="00D053F0" w:rsidRPr="004D275B" w:rsidRDefault="00D053F0" w:rsidP="00D053F0">
      <w:pPr>
        <w:tabs>
          <w:tab w:val="center" w:pos="851"/>
        </w:tabs>
        <w:rPr>
          <w:rFonts w:ascii="Times New Roman" w:hAnsi="Times New Roman" w:cs="Times New Roman"/>
          <w:b/>
          <w:sz w:val="16"/>
          <w:szCs w:val="16"/>
        </w:rPr>
      </w:pPr>
      <w:r w:rsidRPr="004D275B">
        <w:rPr>
          <w:rFonts w:ascii="Times New Roman" w:hAnsi="Times New Roman" w:cs="Times New Roman"/>
          <w:b/>
          <w:sz w:val="16"/>
          <w:szCs w:val="16"/>
        </w:rPr>
        <w:tab/>
        <w:t>JEMBATAN</w:t>
      </w:r>
    </w:p>
    <w:p w14:paraId="5DE47576" w14:textId="77777777" w:rsidR="00D053F0" w:rsidRDefault="00D053F0" w:rsidP="00D053F0">
      <w:pPr>
        <w:rPr>
          <w:rFonts w:ascii="Times New Roman" w:hAnsi="Times New Roman" w:cs="Times New Roman"/>
          <w:b/>
          <w:sz w:val="16"/>
          <w:szCs w:val="16"/>
        </w:rPr>
      </w:pPr>
    </w:p>
    <w:p w14:paraId="207B232F" w14:textId="2AF0C556" w:rsidR="00D053F0" w:rsidRDefault="00D053F0" w:rsidP="00D053F0">
      <w:pPr>
        <w:tabs>
          <w:tab w:val="center" w:pos="3402"/>
          <w:tab w:val="center" w:pos="5387"/>
          <w:tab w:val="center" w:pos="7371"/>
        </w:tabs>
        <w:spacing w:line="240" w:lineRule="auto"/>
        <w:rPr>
          <w:rFonts w:ascii="Times New Roman" w:hAnsi="Times New Roman" w:cs="Times New Roman"/>
          <w:b/>
          <w:sz w:val="14"/>
          <w:szCs w:val="14"/>
        </w:rPr>
      </w:pPr>
      <w:r w:rsidRPr="004D275B">
        <w:rPr>
          <w:rFonts w:ascii="Times New Roman" w:hAnsi="Times New Roman" w:cs="Times New Roman"/>
          <w:b/>
          <w:sz w:val="14"/>
          <w:szCs w:val="14"/>
        </w:rPr>
        <w:tab/>
        <w:t>MEDIA COMPUTER</w:t>
      </w:r>
      <w:r w:rsidRPr="004D275B">
        <w:rPr>
          <w:rFonts w:ascii="Times New Roman" w:hAnsi="Times New Roman" w:cs="Times New Roman"/>
          <w:b/>
          <w:sz w:val="14"/>
          <w:szCs w:val="14"/>
        </w:rPr>
        <w:tab/>
        <w:t>POLRES PROBOLINGGO</w:t>
      </w:r>
      <w:r w:rsidRPr="004D275B">
        <w:rPr>
          <w:rFonts w:ascii="Times New Roman" w:hAnsi="Times New Roman" w:cs="Times New Roman"/>
          <w:b/>
          <w:sz w:val="14"/>
          <w:szCs w:val="14"/>
        </w:rPr>
        <w:tab/>
        <w:t>KANTOR DPRD</w:t>
      </w:r>
    </w:p>
    <w:p w14:paraId="71CF4769" w14:textId="4200838B" w:rsidR="001A421D" w:rsidRDefault="001A421D" w:rsidP="001A421D">
      <w:pPr>
        <w:tabs>
          <w:tab w:val="left" w:pos="3402"/>
        </w:tabs>
        <w:spacing w:line="240" w:lineRule="auto"/>
        <w:rPr>
          <w:rFonts w:ascii="Times New Roman" w:hAnsi="Times New Roman" w:cs="Times New Roman"/>
          <w:b/>
          <w:sz w:val="14"/>
          <w:szCs w:val="14"/>
        </w:rPr>
      </w:pPr>
      <w:r>
        <w:rPr>
          <w:rFonts w:ascii="Times New Roman" w:hAnsi="Times New Roman" w:cs="Times New Roman"/>
          <w:b/>
          <w:sz w:val="14"/>
          <w:szCs w:val="14"/>
        </w:rPr>
        <w:tab/>
      </w:r>
    </w:p>
    <w:p w14:paraId="28C334B4" w14:textId="67830654" w:rsidR="001A421D" w:rsidRPr="001A421D" w:rsidRDefault="001A421D" w:rsidP="001A421D">
      <w:pPr>
        <w:tabs>
          <w:tab w:val="left" w:pos="3402"/>
        </w:tabs>
        <w:spacing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1.1.2 :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Lokasi </w:t>
      </w:r>
      <w:r w:rsidRPr="001A421D">
        <w:rPr>
          <w:rFonts w:ascii="Times New Roman" w:hAnsi="Times New Roman" w:cs="Times New Roman"/>
          <w:bCs/>
          <w:i/>
          <w:iCs/>
          <w:sz w:val="24"/>
          <w:szCs w:val="24"/>
        </w:rPr>
        <w:t>MEDIA COMPUTER</w:t>
      </w:r>
    </w:p>
    <w:p w14:paraId="32AEF46E" w14:textId="4CB7A643" w:rsidR="004B599C" w:rsidRPr="00337E7F" w:rsidRDefault="00141369" w:rsidP="0090561A">
      <w:pPr>
        <w:pStyle w:val="ListParagraph"/>
        <w:numPr>
          <w:ilvl w:val="1"/>
          <w:numId w:val="5"/>
        </w:numPr>
        <w:spacing w:line="240" w:lineRule="auto"/>
        <w:ind w:left="284" w:hanging="710"/>
        <w:rPr>
          <w:rFonts w:ascii="Times New Roman" w:hAnsi="Times New Roman" w:cs="Times New Roman"/>
          <w:b/>
          <w:sz w:val="28"/>
          <w:szCs w:val="28"/>
        </w:rPr>
      </w:pPr>
      <w:r w:rsidRPr="00337E7F">
        <w:rPr>
          <w:rFonts w:ascii="Times New Roman" w:hAnsi="Times New Roman" w:cs="Times New Roman"/>
          <w:b/>
          <w:sz w:val="28"/>
          <w:szCs w:val="28"/>
        </w:rPr>
        <w:t xml:space="preserve">Kajian </w:t>
      </w:r>
      <w:proofErr w:type="spellStart"/>
      <w:r w:rsidRPr="00337E7F">
        <w:rPr>
          <w:rFonts w:ascii="Times New Roman" w:hAnsi="Times New Roman" w:cs="Times New Roman"/>
          <w:b/>
          <w:sz w:val="28"/>
          <w:szCs w:val="28"/>
        </w:rPr>
        <w:t>Teori</w:t>
      </w:r>
      <w:proofErr w:type="spellEnd"/>
    </w:p>
    <w:p w14:paraId="10141546" w14:textId="77777777" w:rsidR="004B599C" w:rsidRDefault="004B599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6EE48C9A" w14:textId="77777777" w:rsidR="004B599C" w:rsidRDefault="004B599C" w:rsidP="0090561A">
      <w:pPr>
        <w:pStyle w:val="ListParagraph"/>
        <w:numPr>
          <w:ilvl w:val="0"/>
          <w:numId w:val="9"/>
        </w:numPr>
        <w:spacing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rsonal Computer (PC)</w:t>
      </w:r>
    </w:p>
    <w:p w14:paraId="50F2D70C" w14:textId="77777777" w:rsidR="004B599C" w:rsidRDefault="004B599C" w:rsidP="004B599C">
      <w:pPr>
        <w:pStyle w:val="ListParagraph"/>
        <w:spacing w:line="360" w:lineRule="auto"/>
        <w:ind w:left="851" w:firstLine="58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um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Kat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kerja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itma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ntu,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ti kata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ind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As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mp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klus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itma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modern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tematik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F30BECE" w14:textId="77777777" w:rsidR="004B599C" w:rsidRPr="008C29EC" w:rsidRDefault="004B599C" w:rsidP="004B599C">
      <w:pPr>
        <w:pStyle w:val="ListParagraph"/>
        <w:spacing w:line="360" w:lineRule="auto"/>
        <w:ind w:left="851" w:firstLine="58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mputer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rsonal computer (PC)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r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  <w:szCs w:val="24"/>
        </w:rPr>
        <w:t>o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k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klus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pesif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C149756" w14:textId="77777777" w:rsidR="004B599C" w:rsidRDefault="004B599C" w:rsidP="0090561A">
      <w:pPr>
        <w:pStyle w:val="ListParagraph"/>
        <w:numPr>
          <w:ilvl w:val="0"/>
          <w:numId w:val="9"/>
        </w:numPr>
        <w:spacing w:line="360" w:lineRule="auto"/>
        <w:ind w:left="851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rsonal Computer (PC)</w:t>
      </w:r>
    </w:p>
    <w:p w14:paraId="1CFEA86B" w14:textId="77777777" w:rsidR="004B599C" w:rsidRDefault="004B599C" w:rsidP="004B599C">
      <w:pPr>
        <w:pStyle w:val="ListParagraph"/>
        <w:spacing w:line="360" w:lineRule="auto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708FD31B" w14:textId="77777777" w:rsidR="004B599C" w:rsidRDefault="004B599C" w:rsidP="0090561A">
      <w:pPr>
        <w:pStyle w:val="ListParagraph"/>
        <w:numPr>
          <w:ilvl w:val="0"/>
          <w:numId w:val="10"/>
        </w:numPr>
        <w:spacing w:line="360" w:lineRule="auto"/>
        <w:ind w:left="1276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887E2A">
        <w:rPr>
          <w:rFonts w:ascii="Times New Roman" w:hAnsi="Times New Roman" w:cs="Times New Roman"/>
          <w:i/>
          <w:iCs/>
          <w:sz w:val="24"/>
          <w:szCs w:val="24"/>
        </w:rPr>
        <w:t>Hardware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58A2A287" w14:textId="77777777" w:rsidR="004B599C" w:rsidRDefault="004B599C" w:rsidP="004B599C">
      <w:pPr>
        <w:pStyle w:val="ListParagraph"/>
        <w:spacing w:line="360" w:lineRule="auto"/>
        <w:ind w:left="1276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Hardware)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if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rab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7241E849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 w:rsidRPr="007F2835">
        <w:rPr>
          <w:rFonts w:ascii="Times New Roman" w:hAnsi="Times New Roman" w:cs="Times New Roman"/>
          <w:sz w:val="24"/>
          <w:szCs w:val="24"/>
        </w:rPr>
        <w:t>Motherboard</w:t>
      </w:r>
    </w:p>
    <w:p w14:paraId="65793127" w14:textId="77777777" w:rsidR="004B599C" w:rsidRDefault="004B599C" w:rsidP="0090561A">
      <w:pPr>
        <w:pStyle w:val="ListParagraph"/>
        <w:numPr>
          <w:ilvl w:val="0"/>
          <w:numId w:val="12"/>
        </w:numPr>
        <w:spacing w:line="360" w:lineRule="auto"/>
        <w:ind w:left="212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</w:t>
      </w:r>
    </w:p>
    <w:p w14:paraId="755F9016" w14:textId="057C9ADE" w:rsidR="004B599C" w:rsidRDefault="004B599C" w:rsidP="004B599C">
      <w:pPr>
        <w:pStyle w:val="ListParagraph"/>
        <w:spacing w:line="360" w:lineRule="auto"/>
        <w:ind w:left="21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motherboard)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rku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l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u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PC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ta </w:t>
      </w:r>
      <w:proofErr w:type="spellStart"/>
      <w:r>
        <w:rPr>
          <w:rFonts w:ascii="Times New Roman" w:hAnsi="Times New Roman" w:cs="Times New Roman"/>
          <w:sz w:val="24"/>
          <w:szCs w:val="24"/>
        </w:rPr>
        <w:t>mob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ta lain mainboard (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er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>–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hu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ing–masing.</w:t>
      </w:r>
    </w:p>
    <w:p w14:paraId="184DDE23" w14:textId="409A5571" w:rsidR="004B599C" w:rsidRDefault="004B599C" w:rsidP="004B599C">
      <w:pPr>
        <w:pStyle w:val="ListParagraph"/>
        <w:spacing w:line="360" w:lineRule="auto"/>
        <w:ind w:left="21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0691134" wp14:editId="5A1F272D">
            <wp:extent cx="2677617" cy="1419269"/>
            <wp:effectExtent l="0" t="0" r="8890" b="0"/>
            <wp:docPr id="5" name="Picture 5" descr="Pengertian Motherboard, fungsi dan komponennya. – Teknik Komputer Dan  Jaring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engertian Motherboard, fungsi dan komponennya. – Teknik Komputer Dan  Jaringan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313" cy="1458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CC9BCD" w14:textId="1AC65D75" w:rsidR="001A421D" w:rsidRPr="001A421D" w:rsidRDefault="001A421D" w:rsidP="004B599C">
      <w:pPr>
        <w:pStyle w:val="ListParagraph"/>
        <w:spacing w:line="360" w:lineRule="auto"/>
        <w:ind w:left="21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3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otherboard</w:t>
      </w:r>
    </w:p>
    <w:p w14:paraId="6E27A3E9" w14:textId="77777777" w:rsidR="004B599C" w:rsidRDefault="004B599C" w:rsidP="0090561A">
      <w:pPr>
        <w:pStyle w:val="ListParagraph"/>
        <w:numPr>
          <w:ilvl w:val="0"/>
          <w:numId w:val="12"/>
        </w:numPr>
        <w:spacing w:line="360" w:lineRule="auto"/>
        <w:ind w:left="2127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hAnsi="Times New Roman" w:cs="Times New Roman"/>
          <w:sz w:val="24"/>
          <w:szCs w:val="24"/>
        </w:rPr>
        <w:t>–</w:t>
      </w:r>
      <w:proofErr w:type="spellStart"/>
      <w:r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therbard</w:t>
      </w:r>
      <w:proofErr w:type="spellEnd"/>
    </w:p>
    <w:p w14:paraId="01C80EAB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</w:t>
      </w:r>
    </w:p>
    <w:p w14:paraId="72E774AF" w14:textId="782EC4E8" w:rsidR="004B599C" w:rsidRDefault="004B599C" w:rsidP="004B599C">
      <w:pPr>
        <w:pStyle w:val="ListParagraph"/>
        <w:spacing w:line="360" w:lineRule="auto"/>
        <w:ind w:left="2268" w:firstLine="61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m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supply di c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.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T casing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T juga.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T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supply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nc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TX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supply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eade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ut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ncapk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motherboard</w:t>
      </w:r>
    </w:p>
    <w:p w14:paraId="3544F723" w14:textId="46FC1D8E" w:rsidR="004B599C" w:rsidRDefault="004B599C" w:rsidP="004B599C">
      <w:pPr>
        <w:pStyle w:val="ListParagraph"/>
        <w:spacing w:line="360" w:lineRule="auto"/>
        <w:ind w:left="2268" w:firstLine="612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BB72F0C" wp14:editId="7119C0EC">
            <wp:extent cx="2815590" cy="1618889"/>
            <wp:effectExtent l="0" t="0" r="3810" b="635"/>
            <wp:docPr id="9" name="Picture 9" descr="Coretan Pengetahuan: Jenis Konektor Pada Power Supply dan Fungsiny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oretan Pengetahuan: Jenis Konektor Pada Power Supply dan Fungsinya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1842" cy="1679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6B870" w14:textId="76A3AF14" w:rsidR="001A421D" w:rsidRPr="001A421D" w:rsidRDefault="001A421D" w:rsidP="004B599C">
      <w:pPr>
        <w:pStyle w:val="ListParagraph"/>
        <w:spacing w:line="360" w:lineRule="auto"/>
        <w:ind w:left="2268" w:firstLine="612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4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</w:t>
      </w:r>
    </w:p>
    <w:p w14:paraId="3474511E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433E9">
        <w:rPr>
          <w:rFonts w:ascii="Times New Roman" w:hAnsi="Times New Roman" w:cs="Times New Roman"/>
          <w:sz w:val="24"/>
          <w:szCs w:val="24"/>
        </w:rPr>
        <w:t xml:space="preserve">Socket </w:t>
      </w:r>
      <w:proofErr w:type="spellStart"/>
      <w:r w:rsidRPr="00F433E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433E9">
        <w:rPr>
          <w:rFonts w:ascii="Times New Roman" w:hAnsi="Times New Roman" w:cs="Times New Roman"/>
          <w:sz w:val="24"/>
          <w:szCs w:val="24"/>
        </w:rPr>
        <w:t xml:space="preserve"> Slot Processor</w:t>
      </w:r>
    </w:p>
    <w:p w14:paraId="6D58B9E5" w14:textId="040B1E51" w:rsidR="004B599C" w:rsidRDefault="004B599C" w:rsidP="004B599C">
      <w:pPr>
        <w:pStyle w:val="ListParagraph"/>
        <w:spacing w:line="360" w:lineRule="auto"/>
        <w:ind w:left="2127" w:firstLine="75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lo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nc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. Model paling lama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ZIF </w:t>
      </w:r>
      <w:proofErr w:type="gramStart"/>
      <w:r>
        <w:rPr>
          <w:rFonts w:ascii="Times New Roman" w:hAnsi="Times New Roman" w:cs="Times New Roman"/>
          <w:sz w:val="24"/>
          <w:szCs w:val="24"/>
        </w:rPr>
        <w:t>( Zero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nsertion Force)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pula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cket 7. 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ati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l, AMD,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yrix.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 model lama (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en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33 MHz). 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cke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na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cket 370. 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r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cket 7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996B137" w14:textId="0080874F" w:rsidR="004B599C" w:rsidRDefault="004B599C" w:rsidP="004B599C">
      <w:pPr>
        <w:pStyle w:val="ListParagraph"/>
        <w:spacing w:line="360" w:lineRule="auto"/>
        <w:ind w:left="2127" w:firstLine="75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E7A452B" wp14:editId="4772AA59">
            <wp:extent cx="2162175" cy="1642583"/>
            <wp:effectExtent l="0" t="0" r="0" b="0"/>
            <wp:docPr id="10" name="Picture 10" descr="FUNGSI KOMPONEN PADA MOTHERBOARD KOMPUTER - Kompu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UNGSI KOMPONEN PADA MOTHERBOARD KOMPUTER - Komputer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850" cy="1656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38AAF" w14:textId="68032CCC" w:rsidR="001A421D" w:rsidRPr="001A421D" w:rsidRDefault="001A421D" w:rsidP="004B599C">
      <w:pPr>
        <w:pStyle w:val="ListParagraph"/>
        <w:spacing w:line="360" w:lineRule="auto"/>
        <w:ind w:left="2127" w:firstLine="75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5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ocket Processor</w:t>
      </w:r>
    </w:p>
    <w:p w14:paraId="7FE089C3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rth Bridge Controller</w:t>
      </w:r>
    </w:p>
    <w:p w14:paraId="0305AEBA" w14:textId="4F3E7043" w:rsidR="004B599C" w:rsidRP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IA V8751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face processo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rekue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33/400MHz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suppo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l </w:t>
      </w:r>
      <w:proofErr w:type="spellStart"/>
      <w:r>
        <w:rPr>
          <w:rFonts w:ascii="Times New Roman" w:hAnsi="Times New Roman" w:cs="Times New Roman"/>
          <w:sz w:val="24"/>
          <w:szCs w:val="24"/>
        </w:rPr>
        <w:t>Hypertheand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c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facesystemmemo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266MHz dan interface AGP 1,5V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P 2.0 </w:t>
      </w:r>
      <w:proofErr w:type="spellStart"/>
      <w:r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rite protoco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X</w:t>
      </w:r>
    </w:p>
    <w:p w14:paraId="6F0C3EF6" w14:textId="3C292992" w:rsidR="004B599C" w:rsidRDefault="004B599C" w:rsidP="004B599C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F404061" wp14:editId="62B546BE">
            <wp:extent cx="2885846" cy="1832610"/>
            <wp:effectExtent l="0" t="0" r="0" b="0"/>
            <wp:docPr id="11" name="Picture 11" descr="Perbedaan Chipset Northbridge Dan Southbridge | Dukuntek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Perbedaan Chipset Northbridge Dan Southbridge | Dukuntekno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131" r="18148"/>
                    <a:stretch/>
                  </pic:blipFill>
                  <pic:spPr bwMode="auto">
                    <a:xfrm>
                      <a:off x="0" y="0"/>
                      <a:ext cx="2931155" cy="1861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2CA8B9" w14:textId="6EA4B7F1" w:rsidR="00BB583B" w:rsidRPr="00BB583B" w:rsidRDefault="00BB583B" w:rsidP="004B599C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6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North Bridge Controller</w:t>
      </w:r>
    </w:p>
    <w:p w14:paraId="21124055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Memori</w:t>
      </w:r>
      <w:proofErr w:type="spellEnd"/>
    </w:p>
    <w:p w14:paraId="543ABC91" w14:textId="4668827E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cket memory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ed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.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mbus-DRAM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ka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ocket lam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uk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pul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MM. 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72 pin.</w:t>
      </w:r>
    </w:p>
    <w:p w14:paraId="3262F65D" w14:textId="638BB9BE" w:rsidR="00925795" w:rsidRDefault="00925795" w:rsidP="00925795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7B9AE23" wp14:editId="5A429484">
            <wp:extent cx="3058795" cy="1376593"/>
            <wp:effectExtent l="0" t="0" r="8255" b="0"/>
            <wp:docPr id="12" name="Picture 12" descr="Pegertian Socket2 Pada Motherboard - Riky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Pegertian Socket2 Pada Motherboard - Rikyta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88" cy="1386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18DA3" w14:textId="590810D5" w:rsidR="00BB583B" w:rsidRPr="00BB583B" w:rsidRDefault="00BB583B" w:rsidP="00925795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7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ocket Memory</w:t>
      </w:r>
    </w:p>
    <w:p w14:paraId="6C60EFA6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oppy dan IDE</w:t>
      </w:r>
    </w:p>
    <w:p w14:paraId="5DD69F80" w14:textId="0EC5954D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r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oppy disk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mary IDE dan secondary IDE.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mary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mary master driv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ir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condary master. </w:t>
      </w:r>
      <w:proofErr w:type="spellStart"/>
      <w:r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condary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m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ranti-pir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lave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DROM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lave.</w:t>
      </w:r>
    </w:p>
    <w:p w14:paraId="4CFD626B" w14:textId="257A90E0" w:rsidR="008B2AFE" w:rsidRDefault="008B2AFE" w:rsidP="008B2AFE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F4AC608" wp14:editId="5DA22942">
            <wp:extent cx="2428875" cy="1651635"/>
            <wp:effectExtent l="0" t="0" r="9525" b="5715"/>
            <wp:docPr id="13" name="Picture 13" descr="Tugas Kuliah: IDE port, FDD 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Tugas Kuliah: IDE port, FDD port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433" cy="1656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49E84" w14:textId="6EF2113F" w:rsidR="00BB583B" w:rsidRDefault="00BB583B" w:rsidP="008B2AFE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8 :</w:t>
      </w:r>
      <w:proofErr w:type="gramEnd"/>
      <w:r w:rsidR="00C162E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C162E9"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 w:rsidR="00C162E9">
        <w:rPr>
          <w:rFonts w:ascii="Times New Roman" w:hAnsi="Times New Roman" w:cs="Times New Roman"/>
          <w:sz w:val="24"/>
          <w:szCs w:val="24"/>
        </w:rPr>
        <w:t xml:space="preserve"> Floppy</w:t>
      </w:r>
    </w:p>
    <w:p w14:paraId="578C8BCE" w14:textId="77777777" w:rsidR="00C162E9" w:rsidRPr="00C162E9" w:rsidRDefault="00C162E9" w:rsidP="008B2AFE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</w:p>
    <w:p w14:paraId="0DB1D66F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GP 4X Slot</w:t>
      </w:r>
    </w:p>
    <w:p w14:paraId="7A7C0722" w14:textId="071D9FA3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lot port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l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suppo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raf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rd made 3.3V/1.5V AGP 4X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raf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D.</w:t>
      </w:r>
    </w:p>
    <w:p w14:paraId="1681F766" w14:textId="45DC49A8" w:rsidR="008B2AFE" w:rsidRDefault="008B2AFE" w:rsidP="008B2AFE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6790093" wp14:editId="0D13A96E">
            <wp:extent cx="2968750" cy="1471930"/>
            <wp:effectExtent l="0" t="0" r="3175" b="0"/>
            <wp:docPr id="14" name="Picture 14" descr="Definisi dan fungsi Slot AGP pada motherboard komputer - Astron Kompu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efinisi dan fungsi Slot AGP pada motherboard komputer - Astron Komputer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102" cy="158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29A7C" w14:textId="13D6719E" w:rsidR="00C162E9" w:rsidRPr="00C162E9" w:rsidRDefault="00C162E9" w:rsidP="008B2AFE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9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GP 4X Slot</w:t>
      </w:r>
    </w:p>
    <w:p w14:paraId="032AA701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uth Bridge Controller</w:t>
      </w:r>
    </w:p>
    <w:p w14:paraId="16558A63" w14:textId="71C359B1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ripheral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rol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nteg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IA VT8235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suppo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u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hannel ATA/133 bus master IDE controller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 port USB 2.0, Interface LCP super I/O, interface AC’97, dan PCI 2.2.</w:t>
      </w:r>
    </w:p>
    <w:p w14:paraId="6E54E192" w14:textId="24D17BD0" w:rsidR="008B2AFE" w:rsidRDefault="008B2AFE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E7EFB8B" wp14:editId="7884F3BC">
            <wp:extent cx="2885846" cy="1832610"/>
            <wp:effectExtent l="0" t="0" r="0" b="0"/>
            <wp:docPr id="15" name="Picture 15" descr="Perbedaan Chipset Northbridge Dan Southbridge | Dukuntek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Perbedaan Chipset Northbridge Dan Southbridge | Dukuntekno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131" r="18148"/>
                    <a:stretch/>
                  </pic:blipFill>
                  <pic:spPr bwMode="auto">
                    <a:xfrm>
                      <a:off x="0" y="0"/>
                      <a:ext cx="2931155" cy="1861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7A3FF" w14:textId="0AB61431" w:rsidR="00C162E9" w:rsidRPr="00C162E9" w:rsidRDefault="00C162E9" w:rsidP="00C162E9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0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outh Bridge Controller</w:t>
      </w:r>
    </w:p>
    <w:p w14:paraId="6AAAB435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3BC8">
        <w:rPr>
          <w:rFonts w:ascii="Times New Roman" w:hAnsi="Times New Roman" w:cs="Times New Roman"/>
          <w:sz w:val="24"/>
          <w:szCs w:val="24"/>
        </w:rPr>
        <w:t>Standby Power LED</w:t>
      </w:r>
    </w:p>
    <w:p w14:paraId="31D04798" w14:textId="4DB74AC7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ED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ndby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di motherboard. LED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in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minder (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ystem pow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idu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i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BBC9122" w14:textId="0631611D" w:rsidR="008B2AFE" w:rsidRDefault="008B2AFE" w:rsidP="008B2AFE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DB7591F" wp14:editId="0EA98EA6">
            <wp:extent cx="1952625" cy="1476482"/>
            <wp:effectExtent l="0" t="0" r="0" b="9525"/>
            <wp:docPr id="16" name="Picture 16" descr="PC not turning on, Standby Power light blinking - TC-IT Servi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C not turning on, Standby Power light blinking - TC-IT Services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264" cy="1483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749B0" w14:textId="56978AC8" w:rsidR="00C162E9" w:rsidRPr="00C162E9" w:rsidRDefault="00C162E9" w:rsidP="008B2AFE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1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Standby Power LED</w:t>
      </w:r>
    </w:p>
    <w:p w14:paraId="1E57731A" w14:textId="28E85B9D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C</w:t>
      </w:r>
      <w:r w:rsidR="00C162E9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Slots</w:t>
      </w:r>
    </w:p>
    <w:p w14:paraId="1BE780F8" w14:textId="5DA1E3DC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lot PC</w:t>
      </w:r>
      <w:r w:rsidR="00C162E9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2.2 32-bit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supportb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ter PC</w:t>
      </w:r>
      <w:r w:rsidR="00C162E9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card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CS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N card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si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33MB/s</w:t>
      </w:r>
    </w:p>
    <w:p w14:paraId="23CAB9D6" w14:textId="26AF452B" w:rsidR="008B2AFE" w:rsidRDefault="008B2AFE" w:rsidP="00C162E9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3ACB29C" wp14:editId="38ADA66B">
            <wp:extent cx="2372995" cy="1509246"/>
            <wp:effectExtent l="0" t="0" r="8255" b="0"/>
            <wp:docPr id="17" name="Picture 17" descr="Peripheral Component Interconnec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ripheral Component Interconnect - Wikipedia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980" cy="1527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D38B9" w14:textId="0E30D733" w:rsidR="00C162E9" w:rsidRPr="00C162E9" w:rsidRDefault="00C162E9" w:rsidP="00C162E9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2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CI Slots</w:t>
      </w:r>
    </w:p>
    <w:p w14:paraId="1B4B5960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S/2 Port</w:t>
      </w:r>
    </w:p>
    <w:p w14:paraId="34B082F4" w14:textId="097A4CA2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d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board. Satu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ial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S/2.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ial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T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model PS/2.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j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use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board.</w:t>
      </w:r>
    </w:p>
    <w:p w14:paraId="33DA9DF9" w14:textId="02BC8537" w:rsidR="00CD5E56" w:rsidRDefault="00CD5E56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B4B142E" wp14:editId="51ECED95">
            <wp:extent cx="2181225" cy="1039718"/>
            <wp:effectExtent l="0" t="0" r="0" b="8255"/>
            <wp:docPr id="18" name="Picture 18" descr="PS/2 port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PS/2 port - Wikipedia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171" cy="1053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F3F9D" w14:textId="4ED0FD54" w:rsidR="00C162E9" w:rsidRDefault="00C162E9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3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S/2 Port</w:t>
      </w:r>
    </w:p>
    <w:p w14:paraId="42934FD7" w14:textId="77777777" w:rsidR="00C162E9" w:rsidRPr="00C162E9" w:rsidRDefault="00C162E9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</w:p>
    <w:p w14:paraId="729CA4A0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rt </w:t>
      </w:r>
      <w:proofErr w:type="spellStart"/>
      <w:r>
        <w:rPr>
          <w:rFonts w:ascii="Times New Roman" w:hAnsi="Times New Roman" w:cs="Times New Roman"/>
          <w:sz w:val="24"/>
          <w:szCs w:val="24"/>
        </w:rPr>
        <w:t>Paral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Serial</w:t>
      </w:r>
    </w:p>
    <w:p w14:paraId="7E649418" w14:textId="4EC3EB82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T port serial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aral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m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Jadi di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nc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rt </w:t>
      </w:r>
      <w:proofErr w:type="spellStart"/>
      <w:r>
        <w:rPr>
          <w:rFonts w:ascii="Times New Roman" w:hAnsi="Times New Roman" w:cs="Times New Roman"/>
          <w:sz w:val="24"/>
          <w:szCs w:val="24"/>
        </w:rPr>
        <w:t>paral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am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nter, scanner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ripheral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rt </w:t>
      </w:r>
      <w:proofErr w:type="spellStart"/>
      <w:r>
        <w:rPr>
          <w:rFonts w:ascii="Times New Roman" w:hAnsi="Times New Roman" w:cs="Times New Roman"/>
          <w:sz w:val="24"/>
          <w:szCs w:val="24"/>
        </w:rPr>
        <w:t>parale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D2EA767" w14:textId="286ABA28" w:rsidR="00CD5E56" w:rsidRDefault="00CD5E56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C7D09CC" wp14:editId="034E63F0">
            <wp:extent cx="2790825" cy="1304866"/>
            <wp:effectExtent l="0" t="0" r="0" b="0"/>
            <wp:docPr id="19" name="Picture 19" descr="Fungsi Port Paralel Dan Port Serial - moxahealth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ungsi Port Paralel Dan Port Serial - moxahealthy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414" cy="1349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45C36" w14:textId="0A59C18C" w:rsidR="00C162E9" w:rsidRPr="00C162E9" w:rsidRDefault="00C162E9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4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ort </w:t>
      </w:r>
      <w:proofErr w:type="spellStart"/>
      <w:r>
        <w:rPr>
          <w:rFonts w:ascii="Times New Roman" w:hAnsi="Times New Roman" w:cs="Times New Roman"/>
          <w:sz w:val="24"/>
          <w:szCs w:val="24"/>
        </w:rPr>
        <w:t>Pararal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Serial</w:t>
      </w:r>
    </w:p>
    <w:p w14:paraId="7392543A" w14:textId="26F24C4D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</w:t>
      </w:r>
      <w:r w:rsidR="00CD5E56"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>-45 Port</w:t>
      </w:r>
    </w:p>
    <w:p w14:paraId="4FB62A7B" w14:textId="3865FD7D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rt 25-pi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s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twork.</w:t>
      </w:r>
    </w:p>
    <w:p w14:paraId="3BBA843E" w14:textId="3062CDE2" w:rsidR="00CD5E56" w:rsidRDefault="00CD5E56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8B929E0" wp14:editId="30C7A389">
            <wp:extent cx="2381250" cy="1302805"/>
            <wp:effectExtent l="0" t="0" r="0" b="0"/>
            <wp:docPr id="20" name="Picture 20" descr="erna selan: Pengertian dan fungsi Port RJ45 dan Konektor RJ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rna selan: Pengertian dan fungsi Port RJ45 dan Konektor RJ4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984" cy="1313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12F84" w14:textId="6A5C20BB" w:rsidR="00C162E9" w:rsidRPr="00C162E9" w:rsidRDefault="00C162E9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5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J-45 Port</w:t>
      </w:r>
    </w:p>
    <w:p w14:paraId="1A88A2CD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ine </w:t>
      </w:r>
      <w:proofErr w:type="gramStart"/>
      <w:r>
        <w:rPr>
          <w:rFonts w:ascii="Times New Roman" w:hAnsi="Times New Roman" w:cs="Times New Roman"/>
          <w:sz w:val="24"/>
          <w:szCs w:val="24"/>
        </w:rPr>
        <w:t>I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Jack</w:t>
      </w:r>
    </w:p>
    <w:p w14:paraId="06DA5E74" w14:textId="460E1EC1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ck Line in (</w:t>
      </w:r>
      <w:proofErr w:type="spellStart"/>
      <w:r>
        <w:rPr>
          <w:rFonts w:ascii="Times New Roman" w:hAnsi="Times New Roman" w:cs="Times New Roman"/>
          <w:sz w:val="24"/>
          <w:szCs w:val="24"/>
        </w:rPr>
        <w:t>bi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pe player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udio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6BEB4A5" w14:textId="77777777" w:rsidR="00C162E9" w:rsidRDefault="00C162E9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</w:p>
    <w:p w14:paraId="31EFAD02" w14:textId="7D24F24F" w:rsidR="00CD5E56" w:rsidRDefault="000A4091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2B6C7F0" wp14:editId="01596703">
                <wp:simplePos x="0" y="0"/>
                <wp:positionH relativeFrom="column">
                  <wp:posOffset>3012763</wp:posOffset>
                </wp:positionH>
                <wp:positionV relativeFrom="paragraph">
                  <wp:posOffset>172331</wp:posOffset>
                </wp:positionV>
                <wp:extent cx="404037" cy="340242"/>
                <wp:effectExtent l="19050" t="19050" r="15240" b="22225"/>
                <wp:wrapNone/>
                <wp:docPr id="27" name="Oval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4037" cy="340242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7BAE31D" id="Oval 27" o:spid="_x0000_s1026" style="position:absolute;margin-left:237.25pt;margin-top:13.55pt;width:31.8pt;height:26.8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" filled="f" strokecolor="black [3213]" strokeweight="2.25pt">
                <v:stroke joinstyle="miter"/>
              </v:oval>
            </w:pict>
          </mc:Fallback>
        </mc:AlternateContent>
      </w:r>
      <w:r w:rsidR="00CD5E56">
        <w:rPr>
          <w:noProof/>
        </w:rPr>
        <w:drawing>
          <wp:inline distT="0" distB="0" distL="0" distR="0" wp14:anchorId="50C0579A" wp14:editId="32C5EAB3">
            <wp:extent cx="2495550" cy="1102995"/>
            <wp:effectExtent l="0" t="0" r="0" b="1905"/>
            <wp:docPr id="22" name="Picture 22" descr="Pengertian dan Fungsi Komponen Motherboard - Software Mania 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ngertian dan Fungsi Komponen Motherboard - Software Mania PC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4233" cy="1124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0AEC6" w14:textId="2C69CE8D" w:rsidR="00C162E9" w:rsidRPr="00C162E9" w:rsidRDefault="00C162E9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6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ine In Jack</w:t>
      </w:r>
    </w:p>
    <w:p w14:paraId="7511C70C" w14:textId="77777777" w:rsidR="00C162E9" w:rsidRDefault="00C162E9" w:rsidP="00CD5E56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</w:p>
    <w:p w14:paraId="026642AA" w14:textId="2AD4FB39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ine Out Jack</w:t>
      </w:r>
    </w:p>
    <w:p w14:paraId="281821EA" w14:textId="35C14D9D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ck Line Out (lime)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eadphone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peaker.</w:t>
      </w:r>
    </w:p>
    <w:p w14:paraId="40D9E3A7" w14:textId="2DDEEDCB" w:rsidR="004B599C" w:rsidRDefault="000A4091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FBA9137" wp14:editId="50AA82B8">
                <wp:simplePos x="0" y="0"/>
                <wp:positionH relativeFrom="column">
                  <wp:posOffset>3357263</wp:posOffset>
                </wp:positionH>
                <wp:positionV relativeFrom="paragraph">
                  <wp:posOffset>161290</wp:posOffset>
                </wp:positionV>
                <wp:extent cx="404037" cy="340242"/>
                <wp:effectExtent l="19050" t="19050" r="15240" b="22225"/>
                <wp:wrapNone/>
                <wp:docPr id="26" name="Oval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4037" cy="340242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25E46D9" id="Oval 26" o:spid="_x0000_s1026" style="position:absolute;margin-left:264.35pt;margin-top:12.7pt;width:31.8pt;height:26.8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" filled="f" strokecolor="black [3213]" strokeweight="2.25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0725509B" wp14:editId="3D91EE80">
            <wp:extent cx="2495550" cy="1102995"/>
            <wp:effectExtent l="0" t="0" r="0" b="1905"/>
            <wp:docPr id="24" name="Picture 24" descr="Pengertian dan Fungsi Komponen Motherboard - Software Mania 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ngertian dan Fungsi Komponen Motherboard - Software Mania PC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4233" cy="1124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4BF85" w14:textId="047F8BDE" w:rsidR="000A4091" w:rsidRPr="00C162E9" w:rsidRDefault="00C162E9" w:rsidP="00C162E9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7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ine Out Jack</w:t>
      </w:r>
    </w:p>
    <w:p w14:paraId="01FF5FC1" w14:textId="72EFCF01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rophone Jack</w:t>
      </w:r>
    </w:p>
    <w:p w14:paraId="3D0919AC" w14:textId="5877245E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ck mic (pink)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krofo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2D7402D" w14:textId="2C25684A" w:rsidR="000A4091" w:rsidRDefault="000A4091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B168E2A" wp14:editId="7DFE14C3">
                <wp:simplePos x="0" y="0"/>
                <wp:positionH relativeFrom="column">
                  <wp:posOffset>2668634</wp:posOffset>
                </wp:positionH>
                <wp:positionV relativeFrom="paragraph">
                  <wp:posOffset>161675</wp:posOffset>
                </wp:positionV>
                <wp:extent cx="404037" cy="340242"/>
                <wp:effectExtent l="19050" t="19050" r="15240" b="22225"/>
                <wp:wrapNone/>
                <wp:docPr id="28" name="Ova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4037" cy="340242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7CF8CBB" id="Oval 28" o:spid="_x0000_s1026" style="position:absolute;margin-left:210.15pt;margin-top:12.75pt;width:31.8pt;height:26.8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" filled="f" strokecolor="black [3213]" strokeweight="2.25pt">
                <v:stroke joinstyle="miter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0DB32A3E" wp14:editId="30F6C169">
            <wp:extent cx="2495550" cy="1102995"/>
            <wp:effectExtent l="0" t="0" r="0" b="1905"/>
            <wp:docPr id="25" name="Picture 25" descr="Pengertian dan Fungsi Komponen Motherboard - Software Mania P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Pengertian dan Fungsi Komponen Motherboard - Software Mania PC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4233" cy="1124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EB1E8" w14:textId="37A9127D" w:rsidR="00C162E9" w:rsidRPr="00C162E9" w:rsidRDefault="00C162E9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8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cropohon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ck</w:t>
      </w:r>
    </w:p>
    <w:p w14:paraId="212ABBEC" w14:textId="432DA556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B 2.0 port 1 dan port 2</w:t>
      </w:r>
    </w:p>
    <w:p w14:paraId="7F780E71" w14:textId="44425737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rt USB (universal serial bus) </w:t>
      </w:r>
      <w:proofErr w:type="spellStart"/>
      <w:r>
        <w:rPr>
          <w:rFonts w:ascii="Times New Roman" w:hAnsi="Times New Roman" w:cs="Times New Roman"/>
          <w:sz w:val="24"/>
          <w:szCs w:val="24"/>
        </w:rPr>
        <w:t>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di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B 2.0.</w:t>
      </w:r>
    </w:p>
    <w:p w14:paraId="05D6270A" w14:textId="77777777" w:rsidR="000A4091" w:rsidRDefault="000A4091" w:rsidP="004B599C">
      <w:pPr>
        <w:pStyle w:val="ListParagraph"/>
        <w:spacing w:line="360" w:lineRule="auto"/>
        <w:ind w:left="2160" w:firstLine="817"/>
        <w:jc w:val="both"/>
        <w:rPr>
          <w:noProof/>
        </w:rPr>
      </w:pPr>
    </w:p>
    <w:p w14:paraId="4018AD46" w14:textId="6C371CC6" w:rsidR="000A4091" w:rsidRDefault="000A4091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29BFD75" wp14:editId="0E0972A3">
            <wp:extent cx="647700" cy="1048385"/>
            <wp:effectExtent l="0" t="0" r="0" b="0"/>
            <wp:docPr id="29" name="Picture 29" descr="iXBT Labs - ASUS P8P67 Deluxe Motherboard - Page 4: Features, conclus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iXBT Labs - ASUS P8P67 Deluxe Motherboard - Page 4: Features, conclusions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515" t="23066" r="37634"/>
                    <a:stretch/>
                  </pic:blipFill>
                  <pic:spPr bwMode="auto">
                    <a:xfrm>
                      <a:off x="0" y="0"/>
                      <a:ext cx="647700" cy="1048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57D031" w14:textId="1EB03649" w:rsidR="00C162E9" w:rsidRPr="00C162E9" w:rsidRDefault="00C162E9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19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D34823">
        <w:rPr>
          <w:rFonts w:ascii="Times New Roman" w:hAnsi="Times New Roman" w:cs="Times New Roman"/>
          <w:sz w:val="24"/>
          <w:szCs w:val="24"/>
        </w:rPr>
        <w:t>USB Port</w:t>
      </w:r>
    </w:p>
    <w:p w14:paraId="3BCF10B8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deo Graphics Adapter Port</w:t>
      </w:r>
    </w:p>
    <w:p w14:paraId="11C12C80" w14:textId="03A457E5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rt lima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GA monitor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GA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atibe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2CC9494" w14:textId="691F4E95" w:rsidR="000A4091" w:rsidRDefault="000A4091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9319CE3" wp14:editId="05271EC7">
            <wp:extent cx="2171700" cy="1104575"/>
            <wp:effectExtent l="0" t="0" r="0" b="635"/>
            <wp:docPr id="30" name="Picture 30" descr="VGA connector - Wikip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VGA connector - Wikipedia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6317" cy="1117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168F94" w14:textId="1C6943AD" w:rsidR="00D34823" w:rsidRPr="00D34823" w:rsidRDefault="00D34823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 w:rsidRPr="00D34823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D34823">
        <w:rPr>
          <w:rFonts w:ascii="Times New Roman" w:hAnsi="Times New Roman" w:cs="Times New Roman"/>
          <w:b/>
          <w:bCs/>
          <w:sz w:val="24"/>
          <w:szCs w:val="24"/>
        </w:rPr>
        <w:t>1.1.20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Video Graphics Adapter Port</w:t>
      </w:r>
    </w:p>
    <w:p w14:paraId="3AD4F32E" w14:textId="77777777" w:rsidR="004B599C" w:rsidRDefault="004B599C" w:rsidP="0090561A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ter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MOS</w:t>
      </w:r>
    </w:p>
    <w:p w14:paraId="16820CE5" w14:textId="48D470A4" w:rsidR="004B599C" w:rsidRDefault="004B599C" w:rsidP="004B599C">
      <w:pPr>
        <w:pStyle w:val="ListParagraph"/>
        <w:spacing w:line="360" w:lineRule="auto"/>
        <w:ind w:left="2160" w:firstLine="81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ter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a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pasang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8F20DD6" w14:textId="0D55F7ED" w:rsidR="000A4091" w:rsidRDefault="000A4091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766AA8D" wp14:editId="32A6FB5E">
            <wp:extent cx="2371725" cy="1212215"/>
            <wp:effectExtent l="0" t="0" r="9525" b="6985"/>
            <wp:docPr id="31" name="Picture 31" descr="Masalah Kerusakan Baterai CMOS Laptop dan Cara Mengatasinya Halaman all -  Kompasiana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Masalah Kerusakan Baterai CMOS Laptop dan Cara Mengatasinya Halaman all -  Kompasiana.com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6123" cy="1229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4FBCA" w14:textId="49E7AFF2" w:rsidR="00D34823" w:rsidRPr="00D34823" w:rsidRDefault="00D34823" w:rsidP="000A4091">
      <w:pPr>
        <w:pStyle w:val="ListParagraph"/>
        <w:spacing w:line="360" w:lineRule="auto"/>
        <w:ind w:left="2160" w:firstLine="81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21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er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MOS</w:t>
      </w:r>
    </w:p>
    <w:p w14:paraId="16357739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cessor</w:t>
      </w:r>
    </w:p>
    <w:p w14:paraId="1C2B8ADE" w14:textId="4B061758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cessor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kroprosess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rocessor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PU (Central Processing Unit). CPU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i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C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ros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ruksi-instru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rocessor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ro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r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r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utput.</w:t>
      </w:r>
    </w:p>
    <w:p w14:paraId="43BA6EC6" w14:textId="5855B087" w:rsidR="000A4091" w:rsidRDefault="000A4091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08D35B9" wp14:editId="0C94C102">
            <wp:extent cx="1678781" cy="1343025"/>
            <wp:effectExtent l="0" t="0" r="0" b="0"/>
            <wp:docPr id="32" name="Picture 32" descr="Pengertian Processor dan Macam-Macam Processor – Fredi Setiaw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Pengertian Processor dan Macam-Macam Processor – Fredi Setiawan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6783" cy="1349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20E2C" w14:textId="72ABDF02" w:rsidR="00D34823" w:rsidRPr="00D34823" w:rsidRDefault="00D34823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22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rocessor</w:t>
      </w:r>
    </w:p>
    <w:p w14:paraId="4D7B333A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eatsink dan Fan (HSF)</w:t>
      </w:r>
    </w:p>
    <w:p w14:paraId="0A6903FA" w14:textId="41BD20F3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eatsink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g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sign </w:t>
      </w:r>
      <w:proofErr w:type="spellStart"/>
      <w:r>
        <w:rPr>
          <w:rFonts w:ascii="Times New Roman" w:hAnsi="Times New Roman" w:cs="Times New Roman"/>
          <w:sz w:val="24"/>
          <w:szCs w:val="24"/>
        </w:rPr>
        <w:t>khu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muni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mba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bin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terial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l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ransfer </w:t>
      </w:r>
      <w:proofErr w:type="spellStart"/>
      <w:r>
        <w:rPr>
          <w:rFonts w:ascii="Times New Roman" w:hAnsi="Times New Roman" w:cs="Times New Roman"/>
          <w:sz w:val="24"/>
          <w:szCs w:val="24"/>
        </w:rPr>
        <w:t>pan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ses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uminium </w:t>
      </w:r>
      <w:proofErr w:type="spellStart"/>
      <w:r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k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an pada heatsink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optima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r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li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eatsink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PU,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for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eatsink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ing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.</w:t>
      </w:r>
    </w:p>
    <w:p w14:paraId="0FA5DF19" w14:textId="469756F9" w:rsidR="000A4091" w:rsidRDefault="000A4091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DF666D6" wp14:editId="1C820EE4">
            <wp:extent cx="2305050" cy="1895475"/>
            <wp:effectExtent l="0" t="0" r="0" b="9525"/>
            <wp:docPr id="33" name="Picture 33" descr="63+ Gambar Cpu Fan - Gambar Pixaba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63+ Gambar Cpu Fan - Gambar Pixabay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0630D" w14:textId="374142D5" w:rsidR="00D34823" w:rsidRPr="00D34823" w:rsidRDefault="00D34823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23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Heatsink dan Fan</w:t>
      </w:r>
    </w:p>
    <w:p w14:paraId="5F3AB226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M</w:t>
      </w:r>
    </w:p>
    <w:p w14:paraId="69D15782" w14:textId="44820EAE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AM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is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dul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or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C79F87C" w14:textId="5DADC98E" w:rsidR="000A4091" w:rsidRDefault="000A4091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74CB696" wp14:editId="360ED48F">
            <wp:extent cx="2257425" cy="1172845"/>
            <wp:effectExtent l="0" t="0" r="9525" b="8255"/>
            <wp:docPr id="34" name="Picture 34" descr="Tips Memilih RAM Yang Cocok Untuk Gam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Tips Memilih RAM Yang Cocok Untuk Gami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3737" cy="120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A472B" w14:textId="77E0D764" w:rsidR="00D34823" w:rsidRPr="00D34823" w:rsidRDefault="00D34823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24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emory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m</w:t>
      </w:r>
    </w:p>
    <w:p w14:paraId="1F171229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</w:p>
    <w:p w14:paraId="53207301" w14:textId="71FD4B43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n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D3D36F6" w14:textId="07B415E3" w:rsidR="000A4091" w:rsidRDefault="000A4091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F075BE8" wp14:editId="6E7AFEF3">
            <wp:extent cx="1876425" cy="1366443"/>
            <wp:effectExtent l="0" t="0" r="0" b="5715"/>
            <wp:docPr id="35" name="Picture 35" descr="Cerita Soal Klaim Garansi Hardisk WD - Kompasiana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erita Soal Klaim Garansi Hardisk WD - Kompasiana.com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9947" cy="1390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85100" w14:textId="5AA99BF3" w:rsidR="00D34823" w:rsidRDefault="00D34823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25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</w:p>
    <w:p w14:paraId="37D0A733" w14:textId="5AAB14E9" w:rsidR="00052BF7" w:rsidRDefault="00052BF7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704E1020" w14:textId="7DCD8186" w:rsidR="00052BF7" w:rsidRDefault="00052BF7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1EE8CB7A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hip BIOS</w:t>
      </w:r>
    </w:p>
    <w:p w14:paraId="63D2C030" w14:textId="7F939ABF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IOS (Basic Input Output System)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t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nj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oper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warec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BIOS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w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input dan output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-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BIOS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crochip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CA495EF" w14:textId="743FE94E" w:rsidR="000A4091" w:rsidRDefault="000A4091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99519FE" wp14:editId="5CEA9F93">
            <wp:extent cx="2009775" cy="1276234"/>
            <wp:effectExtent l="0" t="0" r="0" b="635"/>
            <wp:docPr id="36" name="Picture 36" descr="Apa itu BIOS serta fungsinya? - RIFKI ZULFIK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Apa itu BIOS serta fungsinya? - RIFKI ZULFIKAR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590" cy="1300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64487" w14:textId="6DEC40DF" w:rsidR="00D34823" w:rsidRDefault="00D34823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26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Chip Bios</w:t>
      </w:r>
    </w:p>
    <w:p w14:paraId="1B81AF56" w14:textId="593047B0" w:rsidR="00D34823" w:rsidRDefault="00D34823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C3B15C9" w14:textId="77777777" w:rsidR="00D34823" w:rsidRPr="00D34823" w:rsidRDefault="00D34823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723EC79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VGACard</w:t>
      </w:r>
      <w:proofErr w:type="spellEnd"/>
    </w:p>
    <w:p w14:paraId="28339B2D" w14:textId="2FF8A0CC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GA </w:t>
      </w:r>
      <w:proofErr w:type="spellStart"/>
      <w:r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ideo Graphics Adapter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o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VGA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raf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k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mayor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b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raf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us VGA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uk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ni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rafi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03D7624" w14:textId="71BF9A9B" w:rsidR="000A4091" w:rsidRDefault="000A4091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6EC10B2" wp14:editId="50DE4AAD">
            <wp:extent cx="2616200" cy="1217290"/>
            <wp:effectExtent l="0" t="0" r="0" b="2540"/>
            <wp:docPr id="37" name="Picture 37" descr="NVIDIA GeForce RTX 3090 Founders Edition Graphics Card: Amazon.co.uk:  Computers &amp; Accessori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NVIDIA GeForce RTX 3090 Founders Edition Graphics Card: Amazon.co.uk:  Computers &amp; Accessories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3855" cy="1220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B1D4D" w14:textId="24C65E37" w:rsidR="00D34823" w:rsidRPr="008D5D6B" w:rsidRDefault="00D34823" w:rsidP="000A409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</w:t>
      </w:r>
      <w:r w:rsidR="008D5D6B">
        <w:rPr>
          <w:rFonts w:ascii="Times New Roman" w:hAnsi="Times New Roman" w:cs="Times New Roman"/>
          <w:b/>
          <w:bCs/>
          <w:sz w:val="24"/>
          <w:szCs w:val="24"/>
        </w:rPr>
        <w:t>27 :</w:t>
      </w:r>
      <w:proofErr w:type="gramEnd"/>
      <w:r w:rsidR="008D5D6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8D5D6B">
        <w:rPr>
          <w:rFonts w:ascii="Times New Roman" w:hAnsi="Times New Roman" w:cs="Times New Roman"/>
          <w:sz w:val="24"/>
          <w:szCs w:val="24"/>
        </w:rPr>
        <w:t>VGA Card</w:t>
      </w:r>
    </w:p>
    <w:p w14:paraId="5ED4D02F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sing</w:t>
      </w:r>
    </w:p>
    <w:p w14:paraId="254375D0" w14:textId="7AE3B413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bar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g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ind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is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casing PC. Pada casing PC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bias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supply, fan, led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k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mbol-tomb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dan reset.</w:t>
      </w:r>
    </w:p>
    <w:p w14:paraId="0C8025F5" w14:textId="691929F6" w:rsidR="000A4091" w:rsidRDefault="000A4091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FA0F4B9" wp14:editId="1696F2EA">
            <wp:extent cx="2352493" cy="1604645"/>
            <wp:effectExtent l="0" t="0" r="0" b="0"/>
            <wp:docPr id="38" name="Picture 38" descr="Dijual Cougar Conquer2 Conquer 2 Casing PC Gaming FULL TOWER Berkualitas |  Shopee Indones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Dijual Cougar Conquer2 Conquer 2 Casing PC Gaming FULL TOWER Berkualitas |  Shopee Indonesia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291" cy="1618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6BC0BD" w14:textId="1B58101E" w:rsidR="008D5D6B" w:rsidRPr="008D5D6B" w:rsidRDefault="008D5D6B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28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asing</w:t>
      </w:r>
    </w:p>
    <w:p w14:paraId="280B8521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wer Supply</w:t>
      </w:r>
    </w:p>
    <w:p w14:paraId="5CFF1149" w14:textId="37F1B54E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wer Supply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n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ppl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supply. Power supply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C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C.</w:t>
      </w:r>
    </w:p>
    <w:p w14:paraId="4EC530F3" w14:textId="0E34A751" w:rsidR="009E58F1" w:rsidRDefault="009E58F1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CDC8348" wp14:editId="2200444D">
            <wp:extent cx="1647825" cy="1362075"/>
            <wp:effectExtent l="0" t="0" r="9525" b="9525"/>
            <wp:docPr id="39" name="Picture 39" descr="Power Supply / PSU ROG THOR 1200P 1200 watt 80+ Platinum Modullar RGB -  OneIT Solu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Power Supply / PSU ROG THOR 1200P 1200 watt 80+ Platinum Modullar RGB -  OneIT Solution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37C36" w14:textId="2E724678" w:rsidR="008D5D6B" w:rsidRPr="008D5D6B" w:rsidRDefault="008D5D6B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29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ower Supply</w:t>
      </w:r>
    </w:p>
    <w:p w14:paraId="4047169B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und Card</w:t>
      </w:r>
    </w:p>
    <w:p w14:paraId="023B002B" w14:textId="7F4906A6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g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dan output </w:t>
      </w:r>
      <w:proofErr w:type="spellStart"/>
      <w:r>
        <w:rPr>
          <w:rFonts w:ascii="Times New Roman" w:hAnsi="Times New Roman" w:cs="Times New Roman"/>
          <w:sz w:val="24"/>
          <w:szCs w:val="24"/>
        </w:rPr>
        <w:t>su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Compute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und card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u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computer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F9115DA" w14:textId="710622E9" w:rsidR="009E58F1" w:rsidRDefault="009E58F1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454394B" wp14:editId="2F376B09">
            <wp:extent cx="2005426" cy="1228725"/>
            <wp:effectExtent l="0" t="0" r="0" b="0"/>
            <wp:docPr id="40" name="Picture 40" descr="Pengertian dan Fungsi Sound Card (Perlukah Kamu Membelinya?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Pengertian dan Fungsi Sound Card (Perlukah Kamu Membelinya?)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0204" cy="1231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764320" w14:textId="29AC0E6C" w:rsidR="008D5D6B" w:rsidRPr="008D5D6B" w:rsidRDefault="008D5D6B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30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ound Card</w:t>
      </w:r>
    </w:p>
    <w:p w14:paraId="2C822C84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nitor</w:t>
      </w:r>
    </w:p>
    <w:p w14:paraId="18F294F5" w14:textId="7C11F8B4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nitor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ideo card. LCD </w:t>
      </w:r>
      <w:proofErr w:type="spellStart"/>
      <w:r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nitor </w:t>
      </w: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CRT)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e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RT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CD.</w:t>
      </w:r>
    </w:p>
    <w:p w14:paraId="587F19AF" w14:textId="48B21568" w:rsidR="009E58F1" w:rsidRDefault="009E58F1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4E5B41B" wp14:editId="5484D45B">
            <wp:extent cx="2392045" cy="1594596"/>
            <wp:effectExtent l="0" t="0" r="8255" b="5715"/>
            <wp:docPr id="41" name="Picture 41" descr="Monitor Gaming ASUS Baru Pakai Layar Lengkung dan RG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Monitor Gaming ASUS Baru Pakai Layar Lengkung dan RGB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7174" cy="159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C1E41" w14:textId="5E124C82" w:rsidR="008D5D6B" w:rsidRPr="008D5D6B" w:rsidRDefault="008D5D6B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31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onitor</w:t>
      </w:r>
    </w:p>
    <w:p w14:paraId="2D492CAF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rive </w:t>
      </w:r>
      <w:proofErr w:type="spellStart"/>
      <w:r>
        <w:rPr>
          <w:rFonts w:ascii="Times New Roman" w:hAnsi="Times New Roman" w:cs="Times New Roman"/>
          <w:sz w:val="24"/>
          <w:szCs w:val="24"/>
        </w:rPr>
        <w:t>optik</w:t>
      </w:r>
      <w:proofErr w:type="spellEnd"/>
    </w:p>
    <w:p w14:paraId="6B43F975" w14:textId="06D3979B" w:rsidR="004B599C" w:rsidRDefault="004B599C" w:rsidP="004B599C">
      <w:pPr>
        <w:pStyle w:val="ListParagraph"/>
        <w:spacing w:line="360" w:lineRule="auto"/>
        <w:ind w:left="170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D/DVD-ROM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D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VD.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a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CD/DVD-ROM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op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nsa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E6BC20A" w14:textId="7F0DF868" w:rsidR="009E58F1" w:rsidRDefault="009E58F1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575D907" wp14:editId="55C1E322">
            <wp:extent cx="1935726" cy="1333500"/>
            <wp:effectExtent l="0" t="0" r="762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7358" cy="1341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FFAC8F" w14:textId="103A63A7" w:rsidR="008D5D6B" w:rsidRPr="008D5D6B" w:rsidRDefault="008D5D6B" w:rsidP="009E58F1">
      <w:pPr>
        <w:pStyle w:val="ListParagraph"/>
        <w:spacing w:line="360" w:lineRule="auto"/>
        <w:ind w:left="1701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32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rive </w:t>
      </w:r>
      <w:proofErr w:type="spellStart"/>
      <w:r>
        <w:rPr>
          <w:rFonts w:ascii="Times New Roman" w:hAnsi="Times New Roman" w:cs="Times New Roman"/>
          <w:sz w:val="24"/>
          <w:szCs w:val="24"/>
        </w:rPr>
        <w:t>Optik</w:t>
      </w:r>
      <w:proofErr w:type="spellEnd"/>
    </w:p>
    <w:p w14:paraId="29C5ED13" w14:textId="77777777" w:rsidR="004B599C" w:rsidRDefault="004B599C" w:rsidP="0090561A">
      <w:pPr>
        <w:pStyle w:val="ListParagraph"/>
        <w:numPr>
          <w:ilvl w:val="0"/>
          <w:numId w:val="11"/>
        </w:numPr>
        <w:spacing w:line="360" w:lineRule="auto"/>
        <w:ind w:left="1701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put device</w:t>
      </w:r>
    </w:p>
    <w:p w14:paraId="2924B736" w14:textId="2D0C7B56" w:rsidR="004B599C" w:rsidRDefault="004B599C" w:rsidP="004B599C">
      <w:pPr>
        <w:pStyle w:val="ListParagraph"/>
        <w:spacing w:line="360" w:lineRule="auto"/>
        <w:ind w:left="1701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put device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C.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Device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52E464AA" w14:textId="77777777" w:rsidR="006224E8" w:rsidRDefault="006224E8" w:rsidP="004B599C">
      <w:pPr>
        <w:pStyle w:val="ListParagraph"/>
        <w:spacing w:line="360" w:lineRule="auto"/>
        <w:ind w:left="1701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956D22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Keyboard</w:t>
      </w:r>
    </w:p>
    <w:p w14:paraId="7F887502" w14:textId="7FB4F93F" w:rsidR="004B599C" w:rsidRDefault="004B599C" w:rsidP="004B599C">
      <w:pPr>
        <w:pStyle w:val="ListParagraph"/>
        <w:spacing w:line="360" w:lineRule="auto"/>
        <w:ind w:left="2061" w:firstLine="77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yang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. Key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ru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ng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usu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CCAEB55" w14:textId="2B0DB005" w:rsidR="003A349F" w:rsidRDefault="003A349F" w:rsidP="003A349F">
      <w:pPr>
        <w:pStyle w:val="ListParagraph"/>
        <w:spacing w:line="360" w:lineRule="auto"/>
        <w:ind w:left="2061" w:firstLine="77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73E63A9" wp14:editId="506318F6">
            <wp:extent cx="2346132" cy="1066800"/>
            <wp:effectExtent l="0" t="0" r="0" b="0"/>
            <wp:docPr id="43" name="Picture 43" descr="Keyboard Gaming termurah yang dilengkapi RGB backlight ker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Keyboard Gaming termurah yang dilengkapi RGB backlight keren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247" cy="107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68C0E" w14:textId="78F5EE3A" w:rsidR="008D5D6B" w:rsidRPr="008D5D6B" w:rsidRDefault="008D5D6B" w:rsidP="003A349F">
      <w:pPr>
        <w:pStyle w:val="ListParagraph"/>
        <w:spacing w:line="360" w:lineRule="auto"/>
        <w:ind w:left="2061" w:firstLine="77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33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Keyboard</w:t>
      </w:r>
    </w:p>
    <w:p w14:paraId="30FDCEC1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se</w:t>
      </w:r>
    </w:p>
    <w:p w14:paraId="13F19F41" w14:textId="04C164B8" w:rsidR="004B599C" w:rsidRDefault="004B599C" w:rsidP="004B599C">
      <w:pPr>
        <w:pStyle w:val="ListParagraph"/>
        <w:spacing w:line="360" w:lineRule="auto"/>
        <w:ind w:left="2061" w:firstLine="77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use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yang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. Mouse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era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ursor di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nito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A41A809" w14:textId="0DC12A46" w:rsidR="003A349F" w:rsidRDefault="003A349F" w:rsidP="003A349F">
      <w:pPr>
        <w:pStyle w:val="ListParagraph"/>
        <w:spacing w:line="360" w:lineRule="auto"/>
        <w:ind w:left="2061" w:firstLine="77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A6C5576" wp14:editId="4DF9481F">
            <wp:extent cx="2020570" cy="1265243"/>
            <wp:effectExtent l="0" t="0" r="0" b="0"/>
            <wp:docPr id="44" name="Picture 44" descr="5 Mouse Gaming Keren Yang Bisa Dibeli di KLIKnKLIK - Kliknklik Official Blo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5 Mouse Gaming Keren Yang Bisa Dibeli di KLIKnKLIK - Kliknklik Official Blo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972" cy="1274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7F7501" w14:textId="1CD1B56B" w:rsidR="008D5D6B" w:rsidRPr="008D5D6B" w:rsidRDefault="008D5D6B" w:rsidP="003A349F">
      <w:pPr>
        <w:pStyle w:val="ListParagraph"/>
        <w:spacing w:line="360" w:lineRule="auto"/>
        <w:ind w:left="2061" w:firstLine="774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34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ouse</w:t>
      </w:r>
    </w:p>
    <w:p w14:paraId="71D156A3" w14:textId="77777777" w:rsidR="004B599C" w:rsidRDefault="004B599C" w:rsidP="0090561A">
      <w:pPr>
        <w:pStyle w:val="ListParagraph"/>
        <w:numPr>
          <w:ilvl w:val="0"/>
          <w:numId w:val="10"/>
        </w:numPr>
        <w:spacing w:line="360" w:lineRule="auto"/>
        <w:ind w:left="1276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i/>
          <w:iCs/>
          <w:sz w:val="24"/>
          <w:szCs w:val="24"/>
        </w:rPr>
        <w:t>Software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06F5B04B" w14:textId="77777777" w:rsidR="004B599C" w:rsidRDefault="004B599C" w:rsidP="004B599C">
      <w:pPr>
        <w:pStyle w:val="ListParagraph"/>
        <w:spacing w:line="360" w:lineRule="auto"/>
        <w:ind w:left="127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-program compute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k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henda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u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eng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A78D124" w14:textId="77777777" w:rsidR="004B599C" w:rsidRDefault="004B599C" w:rsidP="0090561A">
      <w:pPr>
        <w:pStyle w:val="ListParagraph"/>
        <w:numPr>
          <w:ilvl w:val="1"/>
          <w:numId w:val="13"/>
        </w:numPr>
        <w:spacing w:line="360" w:lineRule="auto"/>
        <w:ind w:left="1560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</w:p>
    <w:p w14:paraId="27FC05C8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1843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</w:p>
    <w:p w14:paraId="0A7689E0" w14:textId="77777777" w:rsidR="004B599C" w:rsidRDefault="004B599C" w:rsidP="004B599C">
      <w:pPr>
        <w:pStyle w:val="ListParagraph"/>
        <w:spacing w:line="360" w:lineRule="auto"/>
        <w:ind w:left="1843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perating system (OS)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093FD0B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1843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cam-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</w:p>
    <w:p w14:paraId="485F37FB" w14:textId="77777777" w:rsidR="004B599C" w:rsidRDefault="004B599C" w:rsidP="004B599C">
      <w:pPr>
        <w:pStyle w:val="ListParagraph"/>
        <w:spacing w:line="360" w:lineRule="auto"/>
        <w:ind w:left="1843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ma </w:t>
      </w:r>
      <w:proofErr w:type="spellStart"/>
      <w:r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F37FBD" w14:textId="77777777" w:rsidR="004B599C" w:rsidRDefault="004B599C" w:rsidP="0090561A">
      <w:pPr>
        <w:pStyle w:val="ListParagraph"/>
        <w:numPr>
          <w:ilvl w:val="0"/>
          <w:numId w:val="40"/>
        </w:numPr>
        <w:spacing w:line="360" w:lineRule="auto"/>
        <w:ind w:left="2127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NIX</w:t>
      </w:r>
    </w:p>
    <w:p w14:paraId="237835A7" w14:textId="6F50B389" w:rsidR="004B599C" w:rsidRDefault="004B599C" w:rsidP="004B599C">
      <w:pPr>
        <w:pStyle w:val="ListParagraph"/>
        <w:spacing w:line="360" w:lineRule="auto"/>
        <w:ind w:left="2127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IX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-mu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AT &amp; T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aboratori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ell. UNIX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er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orkstation.</w:t>
      </w:r>
    </w:p>
    <w:p w14:paraId="06048CA7" w14:textId="34297D46" w:rsidR="003A349F" w:rsidRDefault="003A349F" w:rsidP="003A349F">
      <w:pPr>
        <w:pStyle w:val="ListParagraph"/>
        <w:spacing w:line="360" w:lineRule="auto"/>
        <w:ind w:left="2127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8A8791B" wp14:editId="005F1E56">
            <wp:extent cx="1031502" cy="733425"/>
            <wp:effectExtent l="0" t="0" r="0" b="0"/>
            <wp:docPr id="45" name="Picture 45" descr="8 MACAM ARTI LOGO DALAM SISTEM OPERASI – My Qolb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8 MACAM ARTI LOGO DALAM SISTEM OPERASI – My Qolbu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1531" cy="74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7B122" w14:textId="64585851" w:rsidR="008D5D6B" w:rsidRPr="008D5D6B" w:rsidRDefault="008D5D6B" w:rsidP="003A349F">
      <w:pPr>
        <w:pStyle w:val="ListParagraph"/>
        <w:spacing w:line="360" w:lineRule="auto"/>
        <w:ind w:left="2127" w:firstLine="567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Gamb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1.1.35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UNIX</w:t>
      </w:r>
    </w:p>
    <w:p w14:paraId="651B79FC" w14:textId="6A23B586" w:rsidR="008D5D6B" w:rsidRDefault="008D5D6B" w:rsidP="003A349F">
      <w:pPr>
        <w:pStyle w:val="ListParagraph"/>
        <w:spacing w:line="360" w:lineRule="auto"/>
        <w:ind w:left="212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6F7D4FB" w14:textId="77777777" w:rsidR="008D5D6B" w:rsidRPr="008D5D6B" w:rsidRDefault="008D5D6B" w:rsidP="003A349F">
      <w:pPr>
        <w:pStyle w:val="ListParagraph"/>
        <w:spacing w:line="360" w:lineRule="auto"/>
        <w:ind w:left="212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5AEFFCA" w14:textId="77777777" w:rsidR="004B599C" w:rsidRDefault="004B599C" w:rsidP="0090561A">
      <w:pPr>
        <w:pStyle w:val="ListParagraph"/>
        <w:numPr>
          <w:ilvl w:val="0"/>
          <w:numId w:val="40"/>
        </w:numPr>
        <w:spacing w:line="360" w:lineRule="auto"/>
        <w:ind w:left="2127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S (Disk Operating System)</w:t>
      </w:r>
    </w:p>
    <w:p w14:paraId="3597C419" w14:textId="5C1B724D" w:rsidR="004B599C" w:rsidRDefault="004B599C" w:rsidP="004B599C">
      <w:pPr>
        <w:pStyle w:val="ListParagraph"/>
        <w:spacing w:line="360" w:lineRule="auto"/>
        <w:ind w:left="2127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OS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j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bast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und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3FCE27F" w14:textId="2C410E24" w:rsidR="003A349F" w:rsidRDefault="003A349F" w:rsidP="003A349F">
      <w:pPr>
        <w:pStyle w:val="ListParagraph"/>
        <w:spacing w:line="360" w:lineRule="auto"/>
        <w:ind w:left="2127"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775F975" wp14:editId="1D762C65">
            <wp:extent cx="771525" cy="771525"/>
            <wp:effectExtent l="0" t="0" r="0" b="0"/>
            <wp:docPr id="46" name="Picture 46" descr="LuckyTrue Learning: Media Pembelajaran Grati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LuckyTrue Learning: Media Pembelajaran Gratis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C85870" w14:textId="41BC740C" w:rsidR="008D5D6B" w:rsidRPr="00713065" w:rsidRDefault="008D5D6B" w:rsidP="003A349F">
      <w:pPr>
        <w:pStyle w:val="ListParagraph"/>
        <w:spacing w:line="360" w:lineRule="auto"/>
        <w:ind w:left="2127"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36</w:t>
      </w:r>
      <w:r w:rsidR="00713065">
        <w:rPr>
          <w:rFonts w:ascii="Times New Roman" w:hAnsi="Times New Roman" w:cs="Times New Roman"/>
          <w:b/>
          <w:bCs/>
          <w:sz w:val="24"/>
          <w:szCs w:val="24"/>
        </w:rPr>
        <w:t xml:space="preserve"> :</w:t>
      </w:r>
      <w:proofErr w:type="gramEnd"/>
      <w:r w:rsidR="0071306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13065">
        <w:rPr>
          <w:rFonts w:ascii="Times New Roman" w:hAnsi="Times New Roman" w:cs="Times New Roman"/>
          <w:sz w:val="24"/>
          <w:szCs w:val="24"/>
        </w:rPr>
        <w:t>Logo MS DOS</w:t>
      </w:r>
    </w:p>
    <w:p w14:paraId="1A4AB326" w14:textId="77777777" w:rsidR="004B599C" w:rsidRDefault="004B599C" w:rsidP="0090561A">
      <w:pPr>
        <w:pStyle w:val="ListParagraph"/>
        <w:numPr>
          <w:ilvl w:val="0"/>
          <w:numId w:val="40"/>
        </w:numPr>
        <w:spacing w:line="360" w:lineRule="auto"/>
        <w:ind w:left="2127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rosoft Windows</w:t>
      </w:r>
    </w:p>
    <w:p w14:paraId="3EC777E5" w14:textId="5991E02D" w:rsidR="004B599C" w:rsidRDefault="004B599C" w:rsidP="004B599C">
      <w:pPr>
        <w:pStyle w:val="ListParagraph"/>
        <w:spacing w:line="360" w:lineRule="auto"/>
        <w:ind w:left="2127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icrosoft Windows </w:t>
      </w:r>
      <w:proofErr w:type="spellStart"/>
      <w:r>
        <w:rPr>
          <w:rFonts w:ascii="Times New Roman" w:hAnsi="Times New Roman" w:cs="Times New Roman"/>
          <w:sz w:val="24"/>
          <w:szCs w:val="24"/>
        </w:rPr>
        <w:t>ver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wal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S-DOS. </w:t>
      </w:r>
      <w:proofErr w:type="spellStart"/>
      <w:r>
        <w:rPr>
          <w:rFonts w:ascii="Times New Roman" w:hAnsi="Times New Roman" w:cs="Times New Roman"/>
          <w:sz w:val="24"/>
          <w:szCs w:val="24"/>
        </w:rPr>
        <w:t>Meski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 </w:t>
      </w:r>
      <w:proofErr w:type="spellStart"/>
      <w:r>
        <w:rPr>
          <w:rFonts w:ascii="Times New Roman" w:hAnsi="Times New Roman" w:cs="Times New Roman"/>
          <w:sz w:val="24"/>
          <w:szCs w:val="24"/>
        </w:rPr>
        <w:t>ver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-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ju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 executable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tersen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river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lain-lain.</w:t>
      </w:r>
    </w:p>
    <w:p w14:paraId="0208B799" w14:textId="7B34D6FB" w:rsidR="003A349F" w:rsidRDefault="003A349F" w:rsidP="003A349F">
      <w:pPr>
        <w:pStyle w:val="ListParagraph"/>
        <w:spacing w:line="360" w:lineRule="auto"/>
        <w:ind w:left="2127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BC2D8B9" wp14:editId="04D99749">
            <wp:extent cx="2639695" cy="1037320"/>
            <wp:effectExtent l="0" t="0" r="8255" b="0"/>
            <wp:docPr id="47" name="Picture 47" descr="Cara Mengaktifkan Game Mode di Windows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ara Mengaktifkan Game Mode di Windows 10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732" cy="1048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86068" w14:textId="0E7CAEA4" w:rsidR="008D5D6B" w:rsidRPr="00713065" w:rsidRDefault="008D5D6B" w:rsidP="008D5D6B">
      <w:pPr>
        <w:pStyle w:val="ListParagraph"/>
        <w:spacing w:line="360" w:lineRule="auto"/>
        <w:ind w:left="2127"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37</w:t>
      </w:r>
      <w:r w:rsidR="00713065">
        <w:rPr>
          <w:rFonts w:ascii="Times New Roman" w:hAnsi="Times New Roman" w:cs="Times New Roman"/>
          <w:b/>
          <w:bCs/>
          <w:sz w:val="24"/>
          <w:szCs w:val="24"/>
        </w:rPr>
        <w:t xml:space="preserve"> :</w:t>
      </w:r>
      <w:proofErr w:type="gramEnd"/>
      <w:r w:rsidR="0071306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13065">
        <w:rPr>
          <w:rFonts w:ascii="Times New Roman" w:hAnsi="Times New Roman" w:cs="Times New Roman"/>
          <w:sz w:val="24"/>
          <w:szCs w:val="24"/>
        </w:rPr>
        <w:t>Logo Windows</w:t>
      </w:r>
    </w:p>
    <w:p w14:paraId="479F95BB" w14:textId="345A377F" w:rsidR="003A349F" w:rsidRDefault="003A349F" w:rsidP="0090561A">
      <w:pPr>
        <w:pStyle w:val="ListParagraph"/>
        <w:numPr>
          <w:ilvl w:val="0"/>
          <w:numId w:val="40"/>
        </w:numPr>
        <w:spacing w:line="360" w:lineRule="auto"/>
        <w:ind w:left="2127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c OS</w:t>
      </w:r>
    </w:p>
    <w:p w14:paraId="040FC959" w14:textId="798159C3" w:rsidR="003A349F" w:rsidRDefault="003A349F" w:rsidP="00072988">
      <w:pPr>
        <w:pStyle w:val="ListParagraph"/>
        <w:spacing w:line="360" w:lineRule="auto"/>
        <w:ind w:left="21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72988">
        <w:rPr>
          <w:rFonts w:ascii="Times New Roman" w:hAnsi="Times New Roman" w:cs="Times New Roman"/>
          <w:i/>
          <w:iCs/>
          <w:sz w:val="24"/>
          <w:szCs w:val="24"/>
        </w:rPr>
        <w:t>Apple Mac O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r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UNI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SD (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Berkeley Software Distribution</w:t>
      </w:r>
      <w:r w:rsidR="00072988">
        <w:rPr>
          <w:rFonts w:ascii="Times New Roman" w:hAnsi="Times New Roman" w:cs="Times New Roman"/>
          <w:sz w:val="24"/>
          <w:szCs w:val="24"/>
        </w:rPr>
        <w:t xml:space="preserve">). Oleh </w:t>
      </w:r>
      <w:proofErr w:type="spellStart"/>
      <w:r w:rsidR="00072988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0729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298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0729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2988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="000729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298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072988">
        <w:rPr>
          <w:rFonts w:ascii="Times New Roman" w:hAnsi="Times New Roman" w:cs="Times New Roman"/>
          <w:sz w:val="24"/>
          <w:szCs w:val="24"/>
        </w:rPr>
        <w:t xml:space="preserve"> </w:t>
      </w:r>
      <w:r w:rsidR="00072988" w:rsidRPr="00072988">
        <w:rPr>
          <w:rFonts w:ascii="Times New Roman" w:hAnsi="Times New Roman" w:cs="Times New Roman"/>
          <w:i/>
          <w:iCs/>
          <w:sz w:val="24"/>
          <w:szCs w:val="24"/>
        </w:rPr>
        <w:t>multi-tasking</w:t>
      </w:r>
      <w:r w:rsidR="00072988">
        <w:rPr>
          <w:rFonts w:ascii="Times New Roman" w:hAnsi="Times New Roman" w:cs="Times New Roman"/>
          <w:sz w:val="24"/>
          <w:szCs w:val="24"/>
        </w:rPr>
        <w:t xml:space="preserve">, </w:t>
      </w:r>
      <w:r w:rsidR="00072988" w:rsidRPr="00072988">
        <w:rPr>
          <w:rFonts w:ascii="Times New Roman" w:hAnsi="Times New Roman" w:cs="Times New Roman"/>
          <w:i/>
          <w:iCs/>
          <w:sz w:val="24"/>
          <w:szCs w:val="24"/>
        </w:rPr>
        <w:t>multi-user</w:t>
      </w:r>
      <w:r w:rsidR="00072988">
        <w:rPr>
          <w:rFonts w:ascii="Times New Roman" w:hAnsi="Times New Roman" w:cs="Times New Roman"/>
          <w:sz w:val="24"/>
          <w:szCs w:val="24"/>
        </w:rPr>
        <w:t xml:space="preserve">, </w:t>
      </w:r>
      <w:r w:rsidR="00072988" w:rsidRPr="00072988">
        <w:rPr>
          <w:rFonts w:ascii="Times New Roman" w:hAnsi="Times New Roman" w:cs="Times New Roman"/>
          <w:i/>
          <w:iCs/>
          <w:sz w:val="24"/>
          <w:szCs w:val="24"/>
        </w:rPr>
        <w:t>networking</w:t>
      </w:r>
      <w:r w:rsidR="000729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7298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072988">
        <w:rPr>
          <w:rFonts w:ascii="Times New Roman" w:hAnsi="Times New Roman" w:cs="Times New Roman"/>
          <w:sz w:val="24"/>
          <w:szCs w:val="24"/>
        </w:rPr>
        <w:t xml:space="preserve"> pada </w:t>
      </w:r>
      <w:r w:rsidR="00072988" w:rsidRPr="00072988">
        <w:rPr>
          <w:rFonts w:ascii="Times New Roman" w:hAnsi="Times New Roman" w:cs="Times New Roman"/>
          <w:i/>
          <w:iCs/>
          <w:sz w:val="24"/>
          <w:szCs w:val="24"/>
        </w:rPr>
        <w:t>UNIX</w:t>
      </w:r>
      <w:r w:rsidR="00072988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072988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="00072988">
        <w:rPr>
          <w:rFonts w:ascii="Times New Roman" w:hAnsi="Times New Roman" w:cs="Times New Roman"/>
          <w:sz w:val="24"/>
          <w:szCs w:val="24"/>
        </w:rPr>
        <w:t xml:space="preserve"> oleh </w:t>
      </w:r>
      <w:r w:rsidR="00072988" w:rsidRPr="00072988">
        <w:rPr>
          <w:rFonts w:ascii="Times New Roman" w:hAnsi="Times New Roman" w:cs="Times New Roman"/>
          <w:i/>
          <w:iCs/>
          <w:sz w:val="24"/>
          <w:szCs w:val="24"/>
        </w:rPr>
        <w:t>Mac OS</w:t>
      </w:r>
      <w:r w:rsidR="00072988">
        <w:rPr>
          <w:rFonts w:ascii="Times New Roman" w:hAnsi="Times New Roman" w:cs="Times New Roman"/>
          <w:sz w:val="24"/>
          <w:szCs w:val="24"/>
        </w:rPr>
        <w:t>.</w:t>
      </w:r>
    </w:p>
    <w:p w14:paraId="725D8CC4" w14:textId="02F6C304" w:rsidR="00072988" w:rsidRDefault="00072988" w:rsidP="00072988">
      <w:pPr>
        <w:pStyle w:val="ListParagraph"/>
        <w:spacing w:line="360" w:lineRule="auto"/>
        <w:ind w:left="21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72988">
        <w:rPr>
          <w:rFonts w:ascii="Times New Roman" w:hAnsi="Times New Roman" w:cs="Times New Roman"/>
          <w:i/>
          <w:iCs/>
          <w:sz w:val="24"/>
          <w:szCs w:val="24"/>
        </w:rPr>
        <w:t>Mac O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I. Apple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op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I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FA43517" w14:textId="3E1EEAF1" w:rsidR="00F50233" w:rsidRDefault="00F50233" w:rsidP="00F50233">
      <w:pPr>
        <w:pStyle w:val="ListParagraph"/>
        <w:spacing w:line="360" w:lineRule="auto"/>
        <w:ind w:left="2160"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821382F" wp14:editId="68308217">
            <wp:extent cx="1362075" cy="1362075"/>
            <wp:effectExtent l="0" t="0" r="9525" b="0"/>
            <wp:docPr id="48" name="Picture 48" descr="Mac OS logo vector in (EPS, AI, CDR) free download | Vector logo, Internet  logo, Log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Mac OS logo vector in (EPS, AI, CDR) free download | Vector logo, Internet  logo, Logos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7E65C" w14:textId="2DB0A6C8" w:rsidR="008D5D6B" w:rsidRPr="00713065" w:rsidRDefault="008D5D6B" w:rsidP="00F50233">
      <w:pPr>
        <w:pStyle w:val="ListParagraph"/>
        <w:spacing w:line="360" w:lineRule="auto"/>
        <w:ind w:left="2160"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</w:t>
      </w:r>
      <w:r w:rsidR="00713065" w:rsidRPr="00713065">
        <w:rPr>
          <w:rFonts w:ascii="Times New Roman" w:hAnsi="Times New Roman" w:cs="Times New Roman"/>
          <w:b/>
          <w:bCs/>
          <w:sz w:val="24"/>
          <w:szCs w:val="24"/>
        </w:rPr>
        <w:t>38 :</w:t>
      </w:r>
      <w:proofErr w:type="gramEnd"/>
      <w:r w:rsidR="0071306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13065">
        <w:rPr>
          <w:rFonts w:ascii="Times New Roman" w:hAnsi="Times New Roman" w:cs="Times New Roman"/>
          <w:sz w:val="24"/>
          <w:szCs w:val="24"/>
        </w:rPr>
        <w:t>Logo Mac OS</w:t>
      </w:r>
    </w:p>
    <w:p w14:paraId="6D7231E9" w14:textId="7256CAB3" w:rsidR="00072988" w:rsidRDefault="00072988" w:rsidP="0090561A">
      <w:pPr>
        <w:pStyle w:val="ListParagraph"/>
        <w:numPr>
          <w:ilvl w:val="0"/>
          <w:numId w:val="40"/>
        </w:numPr>
        <w:spacing w:line="360" w:lineRule="auto"/>
        <w:ind w:left="2127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inux</w:t>
      </w:r>
    </w:p>
    <w:p w14:paraId="56201D36" w14:textId="5E31F6CD" w:rsidR="00072988" w:rsidRDefault="00072988" w:rsidP="00F50233">
      <w:pPr>
        <w:pStyle w:val="ListParagraph"/>
        <w:spacing w:line="360" w:lineRule="auto"/>
        <w:ind w:left="28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inux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r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UNIX</w:t>
      </w:r>
      <w:r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atibi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IX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y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Linux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ux </w:t>
      </w:r>
      <w:proofErr w:type="spellStart"/>
      <w:r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991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Finlandi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Linus Torvald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Linux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rnel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Processor</w:t>
      </w:r>
      <w:r>
        <w:rPr>
          <w:rFonts w:ascii="Times New Roman" w:hAnsi="Times New Roman" w:cs="Times New Roman"/>
          <w:sz w:val="24"/>
          <w:szCs w:val="24"/>
        </w:rPr>
        <w:t xml:space="preserve"> 32-bit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PU </w:t>
      </w:r>
      <w:r w:rsidRPr="00072988">
        <w:rPr>
          <w:rFonts w:ascii="Times New Roman" w:hAnsi="Times New Roman" w:cs="Times New Roman"/>
          <w:i/>
          <w:iCs/>
          <w:sz w:val="24"/>
          <w:szCs w:val="24"/>
        </w:rPr>
        <w:t>intel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coc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C.</w:t>
      </w:r>
    </w:p>
    <w:p w14:paraId="3DD5F2DC" w14:textId="5E7E5F76" w:rsidR="00F50233" w:rsidRDefault="00F50233" w:rsidP="00F50233">
      <w:pPr>
        <w:pStyle w:val="ListParagraph"/>
        <w:spacing w:line="360" w:lineRule="auto"/>
        <w:ind w:left="28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FCD3C24" wp14:editId="6F59B7C8">
            <wp:extent cx="1783080" cy="882713"/>
            <wp:effectExtent l="0" t="0" r="7620" b="0"/>
            <wp:docPr id="50" name="Picture 50" descr="Linux dan Logo Unik Pinguin Miliknya | Toko Komputer On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Linux dan Logo Unik Pinguin Miliknya | Toko Komputer Online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5261" cy="888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1094F" w14:textId="65296FC1" w:rsidR="00713065" w:rsidRPr="00713065" w:rsidRDefault="00713065" w:rsidP="00F50233">
      <w:pPr>
        <w:pStyle w:val="ListParagraph"/>
        <w:spacing w:line="360" w:lineRule="auto"/>
        <w:ind w:left="2880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39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ogo Linux</w:t>
      </w:r>
    </w:p>
    <w:p w14:paraId="51B3D675" w14:textId="77777777" w:rsidR="004B599C" w:rsidRDefault="004B599C" w:rsidP="0090561A">
      <w:pPr>
        <w:pStyle w:val="ListParagraph"/>
        <w:numPr>
          <w:ilvl w:val="1"/>
          <w:numId w:val="13"/>
        </w:numPr>
        <w:spacing w:line="360" w:lineRule="auto"/>
        <w:ind w:left="1560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</w:p>
    <w:p w14:paraId="7B37286F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1843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</w:p>
    <w:p w14:paraId="0E1713AD" w14:textId="77777777" w:rsidR="004B599C" w:rsidRDefault="004B599C" w:rsidP="004B599C">
      <w:pPr>
        <w:pStyle w:val="ListParagraph"/>
        <w:spacing w:line="360" w:lineRule="auto"/>
        <w:ind w:left="1843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65A9650" w14:textId="77777777" w:rsidR="004B599C" w:rsidRDefault="004B599C" w:rsidP="004B599C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C4532F5" w14:textId="77777777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ingkat Tinggi</w:t>
      </w:r>
    </w:p>
    <w:p w14:paraId="05C0CE2E" w14:textId="77777777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ingkat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gah</w:t>
      </w:r>
      <w:proofErr w:type="spellEnd"/>
    </w:p>
    <w:p w14:paraId="50B260D9" w14:textId="77777777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2268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ingkat </w:t>
      </w:r>
      <w:proofErr w:type="spellStart"/>
      <w:r>
        <w:rPr>
          <w:rFonts w:ascii="Times New Roman" w:hAnsi="Times New Roman" w:cs="Times New Roman"/>
          <w:sz w:val="24"/>
          <w:szCs w:val="24"/>
        </w:rPr>
        <w:t>Rendah</w:t>
      </w:r>
      <w:proofErr w:type="spellEnd"/>
    </w:p>
    <w:p w14:paraId="663A5021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1843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cam-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</w:p>
    <w:p w14:paraId="6620E005" w14:textId="77777777" w:rsidR="004B599C" w:rsidRDefault="004B599C" w:rsidP="004B599C">
      <w:pPr>
        <w:pStyle w:val="ListParagraph"/>
        <w:spacing w:line="360" w:lineRule="auto"/>
        <w:ind w:left="1843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163F1E73" w14:textId="77777777" w:rsidR="004B599C" w:rsidRDefault="004B599C" w:rsidP="0090561A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sual Basic</w:t>
      </w:r>
    </w:p>
    <w:p w14:paraId="0E7FD435" w14:textId="77777777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icrosoft Visual Basic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w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grated Development Environment (IDE) visual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crosoft Windows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COM).</w:t>
      </w:r>
    </w:p>
    <w:p w14:paraId="58FCB218" w14:textId="77777777" w:rsidR="004B599C" w:rsidRDefault="004B599C" w:rsidP="0090561A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phi</w:t>
      </w:r>
    </w:p>
    <w:p w14:paraId="71492F70" w14:textId="77777777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orland </w:t>
      </w:r>
      <w:proofErr w:type="spellStart"/>
      <w:r>
        <w:rPr>
          <w:rFonts w:ascii="Times New Roman" w:hAnsi="Times New Roman" w:cs="Times New Roman"/>
          <w:sz w:val="24"/>
          <w:szCs w:val="24"/>
        </w:rPr>
        <w:t>Del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r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isual.</w:t>
      </w:r>
    </w:p>
    <w:p w14:paraId="1FADCB09" w14:textId="77777777" w:rsidR="004B599C" w:rsidRDefault="004B599C" w:rsidP="0090561A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scal</w:t>
      </w:r>
    </w:p>
    <w:p w14:paraId="6952C8BF" w14:textId="77777777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scal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restruktu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7EC353C" w14:textId="77777777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</w:p>
    <w:p w14:paraId="2BC2FD37" w14:textId="77777777" w:rsidR="004B599C" w:rsidRDefault="004B599C" w:rsidP="0090561A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</w:t>
      </w:r>
    </w:p>
    <w:p w14:paraId="7278E638" w14:textId="77777777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va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ndalone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324D7E0" w14:textId="77777777" w:rsidR="004B599C" w:rsidRPr="0074719D" w:rsidRDefault="004B599C" w:rsidP="0090561A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</w:t>
      </w:r>
      <w:r w:rsidRPr="00AE31EE">
        <w:rPr>
          <w:rFonts w:ascii="Times New Roman" w:hAnsi="Times New Roman" w:cs="Times New Roman"/>
          <w:sz w:val="24"/>
          <w:szCs w:val="24"/>
          <w:vertAlign w:val="superscript"/>
        </w:rPr>
        <w:t>++</w:t>
      </w:r>
    </w:p>
    <w:p w14:paraId="577A64A5" w14:textId="77777777" w:rsidR="004B599C" w:rsidRPr="0074719D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Pr="00AE31EE">
        <w:rPr>
          <w:rFonts w:ascii="Times New Roman" w:hAnsi="Times New Roman" w:cs="Times New Roman"/>
          <w:sz w:val="24"/>
          <w:szCs w:val="24"/>
          <w:vertAlign w:val="superscript"/>
        </w:rPr>
        <w:t>++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</w:t>
      </w:r>
      <w:r w:rsidRPr="00AE31EE">
        <w:rPr>
          <w:rFonts w:ascii="Times New Roman" w:hAnsi="Times New Roman" w:cs="Times New Roman"/>
          <w:sz w:val="24"/>
          <w:szCs w:val="24"/>
          <w:vertAlign w:val="superscript"/>
        </w:rPr>
        <w:t>++</w:t>
      </w:r>
      <w:r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Bell Labs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970an. 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uru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CL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wal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ix.</w:t>
      </w:r>
    </w:p>
    <w:p w14:paraId="0D73F798" w14:textId="77777777" w:rsidR="004B599C" w:rsidRDefault="004B599C" w:rsidP="0090561A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hasa C</w:t>
      </w:r>
    </w:p>
    <w:p w14:paraId="34EE3A0B" w14:textId="77777777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hasa C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CPL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Martin Richard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976. 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n Thompso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.</w:t>
      </w:r>
    </w:p>
    <w:p w14:paraId="323577D6" w14:textId="77777777" w:rsidR="004B599C" w:rsidRDefault="004B599C" w:rsidP="0090561A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ssembly</w:t>
      </w:r>
    </w:p>
    <w:p w14:paraId="48431D4A" w14:textId="77777777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ssembly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ski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g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1C783D6" w14:textId="77777777" w:rsidR="004B599C" w:rsidRDefault="004B599C" w:rsidP="0090561A">
      <w:pPr>
        <w:pStyle w:val="ListParagraph"/>
        <w:numPr>
          <w:ilvl w:val="1"/>
          <w:numId w:val="13"/>
        </w:numPr>
        <w:spacing w:line="360" w:lineRule="auto"/>
        <w:ind w:left="1560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</w:p>
    <w:p w14:paraId="6E198E6B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1843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</w:p>
    <w:p w14:paraId="65798B5E" w14:textId="77777777" w:rsidR="004B599C" w:rsidRDefault="004B599C" w:rsidP="004B599C">
      <w:pPr>
        <w:pStyle w:val="ListParagraph"/>
        <w:spacing w:line="360" w:lineRule="auto"/>
        <w:ind w:left="1843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r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ru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ksek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nta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2E46F97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1843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cam-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</w:p>
    <w:p w14:paraId="1099B08D" w14:textId="77777777" w:rsidR="004B599C" w:rsidRDefault="004B599C" w:rsidP="004B599C">
      <w:pPr>
        <w:pStyle w:val="ListParagraph"/>
        <w:spacing w:line="360" w:lineRule="auto"/>
        <w:ind w:left="1843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g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316C9A5" w14:textId="77777777" w:rsidR="004B599C" w:rsidRDefault="004B599C" w:rsidP="0090561A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river Pack</w:t>
      </w:r>
    </w:p>
    <w:p w14:paraId="4C42A72B" w14:textId="5FEC5B6E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Driver Pack Solution v</w:t>
      </w:r>
      <w:proofErr w:type="gramStart"/>
      <w:r>
        <w:rPr>
          <w:rFonts w:ascii="Times New Roman" w:hAnsi="Times New Roman" w:cs="Times New Roman"/>
          <w:sz w:val="24"/>
          <w:szCs w:val="24"/>
        </w:rPr>
        <w:t>14  x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86/x64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gud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river-driv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riverPac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lution x86/x64 </w:t>
      </w:r>
      <w:proofErr w:type="spellStart"/>
      <w:r>
        <w:rPr>
          <w:rFonts w:ascii="Times New Roman" w:hAnsi="Times New Roman" w:cs="Times New Roman"/>
          <w:sz w:val="24"/>
          <w:szCs w:val="24"/>
        </w:rPr>
        <w:t>hamp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river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et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097C7AD5" w14:textId="4AD18E46" w:rsidR="00F50233" w:rsidRDefault="00F50233" w:rsidP="00F50233">
      <w:pPr>
        <w:pStyle w:val="ListParagraph"/>
        <w:spacing w:line="360" w:lineRule="auto"/>
        <w:ind w:left="2203" w:firstLine="632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089B8A6" wp14:editId="7AAC3AB9">
            <wp:extent cx="2220595" cy="703641"/>
            <wp:effectExtent l="0" t="0" r="0" b="1270"/>
            <wp:docPr id="51" name="Picture 51" descr="Driver Pack Solution 2015 Free Download - lasopamanag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river Pack Solution 2015 Free Download - lasopamanagement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6742" cy="715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4BEC84" w14:textId="53338B57" w:rsidR="00713065" w:rsidRPr="00713065" w:rsidRDefault="00713065" w:rsidP="00F50233">
      <w:pPr>
        <w:pStyle w:val="ListParagraph"/>
        <w:spacing w:line="360" w:lineRule="auto"/>
        <w:ind w:left="2203" w:firstLine="632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0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sz w:val="24"/>
          <w:szCs w:val="24"/>
        </w:rPr>
        <w:t>Driverpac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lution</w:t>
      </w:r>
    </w:p>
    <w:p w14:paraId="3413E993" w14:textId="77777777" w:rsidR="004B599C" w:rsidRDefault="004B599C" w:rsidP="0090561A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rosoft Office</w:t>
      </w:r>
    </w:p>
    <w:p w14:paraId="7AF474C8" w14:textId="3C55B8D4" w:rsidR="004B599C" w:rsidRDefault="004B599C" w:rsidP="004B599C">
      <w:pPr>
        <w:pStyle w:val="ListParagraph"/>
        <w:spacing w:line="360" w:lineRule="auto"/>
        <w:ind w:left="2203" w:firstLine="63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icrosoft Office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kant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crosof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crosoft Word (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), Microsoft Excel (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gka</w:t>
      </w:r>
      <w:proofErr w:type="spellEnd"/>
      <w:r>
        <w:rPr>
          <w:rFonts w:ascii="Times New Roman" w:hAnsi="Times New Roman" w:cs="Times New Roman"/>
          <w:sz w:val="24"/>
          <w:szCs w:val="24"/>
        </w:rPr>
        <w:t>), Microsoft Power Point (</w:t>
      </w:r>
      <w:proofErr w:type="spellStart"/>
      <w:r>
        <w:rPr>
          <w:rFonts w:ascii="Times New Roman" w:hAnsi="Times New Roman" w:cs="Times New Roman"/>
          <w:sz w:val="24"/>
          <w:szCs w:val="24"/>
        </w:rPr>
        <w:t>Pres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, Microsoft </w:t>
      </w:r>
      <w:proofErr w:type="spellStart"/>
      <w:r>
        <w:rPr>
          <w:rFonts w:ascii="Times New Roman" w:hAnsi="Times New Roman" w:cs="Times New Roman"/>
          <w:sz w:val="24"/>
          <w:szCs w:val="24"/>
        </w:rPr>
        <w:t>Acc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Databases) dan lain-lain.</w:t>
      </w:r>
    </w:p>
    <w:p w14:paraId="3FA06CF7" w14:textId="70D3BB02" w:rsidR="00F50233" w:rsidRDefault="00F50233" w:rsidP="00F50233">
      <w:pPr>
        <w:pStyle w:val="ListParagraph"/>
        <w:spacing w:line="360" w:lineRule="auto"/>
        <w:ind w:left="2203" w:firstLine="632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0C71F0C" wp14:editId="34D7193B">
            <wp:extent cx="1906270" cy="61052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979" cy="61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A2155" w14:textId="63C6553B" w:rsidR="00713065" w:rsidRPr="00713065" w:rsidRDefault="00713065" w:rsidP="00F50233">
      <w:pPr>
        <w:pStyle w:val="ListParagraph"/>
        <w:spacing w:line="360" w:lineRule="auto"/>
        <w:ind w:left="2203" w:firstLine="632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1 :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ogo Microsoft Office</w:t>
      </w:r>
    </w:p>
    <w:p w14:paraId="0F310855" w14:textId="77777777" w:rsidR="004B599C" w:rsidRDefault="004B599C" w:rsidP="0090561A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esain </w:t>
      </w:r>
      <w:proofErr w:type="spellStart"/>
      <w:r>
        <w:rPr>
          <w:rFonts w:ascii="Times New Roman" w:hAnsi="Times New Roman" w:cs="Times New Roman"/>
          <w:sz w:val="24"/>
          <w:szCs w:val="24"/>
        </w:rPr>
        <w:t>Grafis</w:t>
      </w:r>
      <w:proofErr w:type="spellEnd"/>
    </w:p>
    <w:p w14:paraId="6719591A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552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obe </w:t>
      </w:r>
      <w:proofErr w:type="spellStart"/>
      <w:r>
        <w:rPr>
          <w:rFonts w:ascii="Times New Roman" w:hAnsi="Times New Roman" w:cs="Times New Roman"/>
          <w:sz w:val="24"/>
          <w:szCs w:val="24"/>
        </w:rPr>
        <w:t>PhotoShop</w:t>
      </w:r>
      <w:proofErr w:type="spellEnd"/>
    </w:p>
    <w:p w14:paraId="527C2B70" w14:textId="3AEFBA82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obe </w:t>
      </w:r>
      <w:proofErr w:type="spellStart"/>
      <w:r>
        <w:rPr>
          <w:rFonts w:ascii="Times New Roman" w:hAnsi="Times New Roman" w:cs="Times New Roman"/>
          <w:sz w:val="24"/>
          <w:szCs w:val="24"/>
        </w:rPr>
        <w:t>PhotoSho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ditor </w:t>
      </w:r>
      <w:proofErr w:type="spellStart"/>
      <w:r>
        <w:rPr>
          <w:rFonts w:ascii="Times New Roman" w:hAnsi="Times New Roman" w:cs="Times New Roman"/>
          <w:sz w:val="24"/>
          <w:szCs w:val="24"/>
        </w:rPr>
        <w:t>cit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obe System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khu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d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o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fek</w:t>
      </w:r>
      <w:proofErr w:type="spellEnd"/>
    </w:p>
    <w:p w14:paraId="19D2F169" w14:textId="59A9538B" w:rsidR="00F50233" w:rsidRDefault="00F50233" w:rsidP="00F50233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1E2FCF5" wp14:editId="6B3450B9">
            <wp:extent cx="1962150" cy="1962150"/>
            <wp:effectExtent l="0" t="0" r="0" b="0"/>
            <wp:docPr id="53" name="Picture 53" descr="Apa Itu Photoshop | Biel is 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Apa Itu Photoshop | Biel is Me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6CE4B" w14:textId="056DCF31" w:rsidR="00713065" w:rsidRPr="001561B2" w:rsidRDefault="00713065" w:rsidP="00F50233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2 :</w:t>
      </w:r>
      <w:proofErr w:type="gramEnd"/>
      <w:r w:rsidR="001561B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1561B2" w:rsidRPr="001561B2">
        <w:rPr>
          <w:rFonts w:ascii="Times New Roman" w:hAnsi="Times New Roman" w:cs="Times New Roman"/>
          <w:sz w:val="24"/>
          <w:szCs w:val="24"/>
        </w:rPr>
        <w:t>logo Photoshop</w:t>
      </w:r>
    </w:p>
    <w:p w14:paraId="009B3E3C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552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hotoScape</w:t>
      </w:r>
    </w:p>
    <w:p w14:paraId="5EAF2F67" w14:textId="5109CB48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hotosca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cuk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 di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unia.Aplikas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hotosca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o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dito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ya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FC86F94" w14:textId="60B241B9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D5F7D4B" wp14:editId="1F750A9B">
            <wp:extent cx="1257300" cy="1110277"/>
            <wp:effectExtent l="0" t="0" r="0" b="0"/>
            <wp:docPr id="54" name="Picture 54" descr="BelajarPintar: Cara membuat logo PHOTO SCAPE di corel draw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BelajarPintar: Cara membuat logo PHOTO SCAPE di corel draw.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8309" cy="113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E873E" w14:textId="7ACA45CE" w:rsidR="00713065" w:rsidRPr="001561B2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3 :</w:t>
      </w:r>
      <w:proofErr w:type="gramEnd"/>
      <w:r w:rsidR="001561B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1561B2">
        <w:rPr>
          <w:rFonts w:ascii="Times New Roman" w:hAnsi="Times New Roman" w:cs="Times New Roman"/>
          <w:sz w:val="24"/>
          <w:szCs w:val="24"/>
        </w:rPr>
        <w:t>Logo Photoshop</w:t>
      </w:r>
    </w:p>
    <w:p w14:paraId="01BA77B0" w14:textId="77777777" w:rsidR="004B599C" w:rsidRDefault="004B599C" w:rsidP="0090561A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ternet Software</w:t>
      </w:r>
    </w:p>
    <w:p w14:paraId="698E3DC7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552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zilla </w:t>
      </w:r>
      <w:proofErr w:type="spellStart"/>
      <w:r>
        <w:rPr>
          <w:rFonts w:ascii="Times New Roman" w:hAnsi="Times New Roman" w:cs="Times New Roman"/>
          <w:sz w:val="24"/>
          <w:szCs w:val="24"/>
        </w:rPr>
        <w:t>firefox</w:t>
      </w:r>
      <w:proofErr w:type="spellEnd"/>
    </w:p>
    <w:p w14:paraId="10E4E6E5" w14:textId="68249088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zilla Firefox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mb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atform gratis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Yayasan Mozill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rat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karelaw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DC9A266" w14:textId="47FE41C7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FF1B5F1" wp14:editId="3FC33CA4">
            <wp:extent cx="1174580" cy="1106802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5148" cy="1135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E59C5" w14:textId="7195B6DA" w:rsidR="00713065" w:rsidRPr="001561B2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4 :</w:t>
      </w:r>
      <w:proofErr w:type="gramEnd"/>
      <w:r w:rsidR="001561B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1561B2">
        <w:rPr>
          <w:rFonts w:ascii="Times New Roman" w:hAnsi="Times New Roman" w:cs="Times New Roman"/>
          <w:sz w:val="24"/>
          <w:szCs w:val="24"/>
        </w:rPr>
        <w:t>Logo Mozilla Firefox</w:t>
      </w:r>
    </w:p>
    <w:p w14:paraId="387AA360" w14:textId="77777777" w:rsidR="004B599C" w:rsidRDefault="004B599C" w:rsidP="0090561A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ultimedia</w:t>
      </w:r>
    </w:p>
    <w:p w14:paraId="53DA7EF4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410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inamp</w:t>
      </w:r>
      <w:proofErr w:type="spellEnd"/>
    </w:p>
    <w:p w14:paraId="004531C2" w14:textId="3FFA3FF0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inam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ree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hareware multiforma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kinnab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E73A44A" w14:textId="5F9281E2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7EF6349" wp14:editId="3516D593">
            <wp:extent cx="1000125" cy="894883"/>
            <wp:effectExtent l="0" t="0" r="0" b="63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584" cy="1011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DAB7F" w14:textId="4A84BA8C" w:rsidR="00713065" w:rsidRPr="001561B2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5 :</w:t>
      </w:r>
      <w:proofErr w:type="gramEnd"/>
      <w:r w:rsidR="001561B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1561B2"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 w:rsidR="001561B2">
        <w:rPr>
          <w:rFonts w:ascii="Times New Roman" w:hAnsi="Times New Roman" w:cs="Times New Roman"/>
          <w:sz w:val="24"/>
          <w:szCs w:val="24"/>
        </w:rPr>
        <w:t>Winamp</w:t>
      </w:r>
      <w:proofErr w:type="spellEnd"/>
    </w:p>
    <w:p w14:paraId="79928E27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410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-line Codec Pack</w:t>
      </w:r>
    </w:p>
    <w:p w14:paraId="06647498" w14:textId="480C2BB0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-Lite Codec Pack Full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ree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pa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dec.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Lite Codec Pack </w:t>
      </w:r>
      <w:proofErr w:type="spellStart"/>
      <w:r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-friendly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u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 film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vie.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-Lite Codec Pack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i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at film </w:t>
      </w:r>
      <w:proofErr w:type="spellStart"/>
      <w:r>
        <w:rPr>
          <w:rFonts w:ascii="Times New Roman" w:hAnsi="Times New Roman" w:cs="Times New Roman"/>
          <w:sz w:val="24"/>
          <w:szCs w:val="24"/>
        </w:rPr>
        <w:t>popul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at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k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5F4DD20" w14:textId="1615399C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E312C21" wp14:editId="1F82A15F">
            <wp:extent cx="1769489" cy="1104900"/>
            <wp:effectExtent l="0" t="0" r="2540" b="0"/>
            <wp:docPr id="57" name="Picture 57" descr="Media Player Classic Home Cinema K-Lite Codec Pack, PNG, 512x512px, Media  Player Classic, Area, Brand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Media Player Classic Home Cinema K-Lite Codec Pack, PNG, 512x512px, Media  Player Classic, Area, Brand,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870" cy="111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4FD476" w14:textId="52511F72" w:rsidR="00713065" w:rsidRPr="001561B2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6 :</w:t>
      </w:r>
      <w:proofErr w:type="gramEnd"/>
      <w:r w:rsidR="001561B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1561B2">
        <w:rPr>
          <w:rFonts w:ascii="Times New Roman" w:hAnsi="Times New Roman" w:cs="Times New Roman"/>
          <w:sz w:val="24"/>
          <w:szCs w:val="24"/>
        </w:rPr>
        <w:t>Logo K-Line Codec Pack</w:t>
      </w:r>
    </w:p>
    <w:p w14:paraId="6276B409" w14:textId="77777777" w:rsidR="00713065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</w:p>
    <w:p w14:paraId="56D9A7D6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410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camMax</w:t>
      </w:r>
      <w:proofErr w:type="spellEnd"/>
    </w:p>
    <w:p w14:paraId="7708948E" w14:textId="77777777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camMa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webcam.WebcamMax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ftware Webcam yang lain.</w:t>
      </w:r>
    </w:p>
    <w:p w14:paraId="1F38074B" w14:textId="7F0394C4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ebcamMa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cam-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f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ebcam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76F1BC3" w14:textId="7EE5A4BE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4A4BDBF" wp14:editId="2945623B">
            <wp:extent cx="2220806" cy="1143000"/>
            <wp:effectExtent l="0" t="0" r="8255" b="0"/>
            <wp:docPr id="58" name="Picture 58" descr="Download WebcamMax Terbaru 2021 (Free Download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Download WebcamMax Terbaru 2021 (Free Download)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9234" cy="1157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E074E" w14:textId="5B8D0D70" w:rsidR="00713065" w:rsidRPr="001561B2" w:rsidRDefault="00713065" w:rsidP="001561B2">
      <w:pPr>
        <w:pStyle w:val="ListParagraph"/>
        <w:spacing w:line="360" w:lineRule="auto"/>
        <w:ind w:left="2552" w:firstLine="567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7 :</w:t>
      </w:r>
      <w:proofErr w:type="gramEnd"/>
      <w:r w:rsidR="001561B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1561B2"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 w:rsidR="001561B2">
        <w:rPr>
          <w:rFonts w:ascii="Times New Roman" w:hAnsi="Times New Roman" w:cs="Times New Roman"/>
          <w:sz w:val="24"/>
          <w:szCs w:val="24"/>
        </w:rPr>
        <w:t>WebcamMax</w:t>
      </w:r>
      <w:proofErr w:type="spellEnd"/>
    </w:p>
    <w:p w14:paraId="437C9DE4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410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obe Flash Player</w:t>
      </w:r>
    </w:p>
    <w:p w14:paraId="1EC1FEE9" w14:textId="127AB29D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obe Flash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gg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obe Systems. Adobe Flash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i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822DA79" w14:textId="6AFCFC1E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AB5B9E8" wp14:editId="129B7700">
            <wp:extent cx="1133475" cy="1133475"/>
            <wp:effectExtent l="0" t="0" r="9525" b="95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60FD8B" w14:textId="75BDE24D" w:rsidR="00713065" w:rsidRPr="001561B2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8 :</w:t>
      </w:r>
      <w:proofErr w:type="gramEnd"/>
      <w:r w:rsidR="001561B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1561B2">
        <w:rPr>
          <w:rFonts w:ascii="Times New Roman" w:hAnsi="Times New Roman" w:cs="Times New Roman"/>
          <w:sz w:val="24"/>
          <w:szCs w:val="24"/>
        </w:rPr>
        <w:t>Logo Adobe Flash Player</w:t>
      </w:r>
    </w:p>
    <w:p w14:paraId="135CE446" w14:textId="77777777" w:rsidR="004B599C" w:rsidRDefault="004B599C" w:rsidP="0090561A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ukung</w:t>
      </w:r>
      <w:proofErr w:type="spellEnd"/>
    </w:p>
    <w:p w14:paraId="6DAE0AAC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552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obe Reader</w:t>
      </w:r>
    </w:p>
    <w:p w14:paraId="48DC5FFF" w14:textId="71757DEB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obe Reader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rtable Document Format (PDF) </w:t>
      </w:r>
      <w:proofErr w:type="spellStart"/>
      <w:r>
        <w:rPr>
          <w:rFonts w:ascii="Times New Roman" w:hAnsi="Times New Roman" w:cs="Times New Roman"/>
          <w:sz w:val="24"/>
          <w:szCs w:val="24"/>
        </w:rPr>
        <w:t>m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obe System, </w:t>
      </w:r>
      <w:proofErr w:type="spellStart"/>
      <w:r>
        <w:rPr>
          <w:rFonts w:ascii="Times New Roman" w:hAnsi="Times New Roman" w:cs="Times New Roman"/>
          <w:sz w:val="24"/>
          <w:szCs w:val="24"/>
        </w:rPr>
        <w:t>se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at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obe Reade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raf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Adobe Reader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u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36C9A5B" w14:textId="574D9BCC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6D447A8" wp14:editId="7B6625A5">
            <wp:extent cx="1066800" cy="1038352"/>
            <wp:effectExtent l="0" t="0" r="0" b="9525"/>
            <wp:docPr id="60" name="Picture 60" descr="Adobe Acrobat Logo Vector (.AI) Free Down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Adobe Acrobat Logo Vector (.AI) Free Download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3221" cy="1044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ED014" w14:textId="7CF7BE9C" w:rsidR="00713065" w:rsidRPr="006A0C4C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49 :</w:t>
      </w:r>
      <w:proofErr w:type="gramEnd"/>
      <w:r w:rsidR="001561B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A0C4C">
        <w:rPr>
          <w:rFonts w:ascii="Times New Roman" w:hAnsi="Times New Roman" w:cs="Times New Roman"/>
          <w:sz w:val="24"/>
          <w:szCs w:val="24"/>
        </w:rPr>
        <w:t>Logo Adobe Reader</w:t>
      </w:r>
    </w:p>
    <w:p w14:paraId="495B88B0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552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Winrar</w:t>
      </w:r>
      <w:proofErr w:type="spellEnd"/>
    </w:p>
    <w:p w14:paraId="5797939D" w14:textId="18BF138B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inr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r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d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.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derha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a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.</w:t>
      </w:r>
    </w:p>
    <w:p w14:paraId="755D84D9" w14:textId="65CCB520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F20444D" wp14:editId="6D765A60">
            <wp:extent cx="1066800" cy="1066800"/>
            <wp:effectExtent l="0" t="0" r="0" b="0"/>
            <wp:docPr id="61" name="Picture 61" descr="WinRAR Logo Download Vec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WinRAR Logo Download Vector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4D7260" w14:textId="5A23132F" w:rsidR="00713065" w:rsidRPr="006A0C4C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1.1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50 :</w:t>
      </w:r>
      <w:proofErr w:type="gramEnd"/>
      <w:r w:rsidR="006A0C4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A0C4C"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 w:rsidR="006A0C4C">
        <w:rPr>
          <w:rFonts w:ascii="Times New Roman" w:hAnsi="Times New Roman" w:cs="Times New Roman"/>
          <w:sz w:val="24"/>
          <w:szCs w:val="24"/>
        </w:rPr>
        <w:t>Winrar</w:t>
      </w:r>
      <w:proofErr w:type="spellEnd"/>
    </w:p>
    <w:p w14:paraId="6D06D968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552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aCopy</w:t>
      </w:r>
      <w:proofErr w:type="spellEnd"/>
    </w:p>
    <w:p w14:paraId="3ACF4FC9" w14:textId="70761812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aCop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ind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si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lebih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epat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ngcopy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un </w:t>
      </w:r>
      <w:proofErr w:type="spellStart"/>
      <w:r>
        <w:rPr>
          <w:rFonts w:ascii="Times New Roman" w:hAnsi="Times New Roman" w:cs="Times New Roman"/>
          <w:sz w:val="24"/>
          <w:szCs w:val="24"/>
        </w:rPr>
        <w:t>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D866CD6" w14:textId="6F904519" w:rsidR="0017393E" w:rsidRDefault="0017393E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B4C1589" wp14:editId="4584DEBA">
            <wp:extent cx="1457325" cy="1085850"/>
            <wp:effectExtent l="0" t="0" r="9525" b="0"/>
            <wp:docPr id="62" name="Picture 62" descr="Download Teracopy (64-bit) for Windows 10 - Windowst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Download Teracopy (64-bit) for Windows 10 - Windowstan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7BEFB" w14:textId="7F4827C4" w:rsidR="00713065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51 :</w:t>
      </w:r>
      <w:proofErr w:type="gramEnd"/>
      <w:r w:rsidR="006A0C4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A0C4C">
        <w:rPr>
          <w:rFonts w:ascii="Times New Roman" w:hAnsi="Times New Roman" w:cs="Times New Roman"/>
          <w:sz w:val="24"/>
          <w:szCs w:val="24"/>
        </w:rPr>
        <w:t xml:space="preserve">Logo </w:t>
      </w:r>
      <w:proofErr w:type="spellStart"/>
      <w:r w:rsidR="006A0C4C">
        <w:rPr>
          <w:rFonts w:ascii="Times New Roman" w:hAnsi="Times New Roman" w:cs="Times New Roman"/>
          <w:sz w:val="24"/>
          <w:szCs w:val="24"/>
        </w:rPr>
        <w:t>Teracopy</w:t>
      </w:r>
      <w:proofErr w:type="spellEnd"/>
    </w:p>
    <w:p w14:paraId="3E34A62A" w14:textId="77777777" w:rsidR="004B599C" w:rsidRDefault="004B599C" w:rsidP="0090561A">
      <w:pPr>
        <w:pStyle w:val="ListParagraph"/>
        <w:numPr>
          <w:ilvl w:val="0"/>
          <w:numId w:val="14"/>
        </w:numPr>
        <w:spacing w:line="360" w:lineRule="auto"/>
        <w:ind w:left="2552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ro Burning ROM</w:t>
      </w:r>
    </w:p>
    <w:p w14:paraId="04D7726D" w14:textId="2F6F7E7E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ro Burning ROM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k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ep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D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VD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lue Ray.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a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ro Multimedia Suite 10 Platinum HD.</w:t>
      </w:r>
    </w:p>
    <w:p w14:paraId="635478EB" w14:textId="77777777" w:rsidR="002F102D" w:rsidRDefault="002F102D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5A41926" w14:textId="79BE2304" w:rsidR="0017393E" w:rsidRDefault="0017393E" w:rsidP="002F102D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45280B" wp14:editId="5413DD54">
            <wp:extent cx="2124075" cy="1111750"/>
            <wp:effectExtent l="0" t="0" r="0" b="0"/>
            <wp:docPr id="63" name="Picture 63" descr="Nero Burning ROM 2020 Full Version | Shopee Indones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Nero Burning ROM 2020 Full Version | Shopee Indonesia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7139" cy="1113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25322" w14:textId="3A9EBD44" w:rsidR="00713065" w:rsidRPr="006A0C4C" w:rsidRDefault="00713065" w:rsidP="0017393E">
      <w:pPr>
        <w:pStyle w:val="ListParagraph"/>
        <w:spacing w:line="360" w:lineRule="auto"/>
        <w:ind w:left="2552"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713065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proofErr w:type="gramStart"/>
      <w:r w:rsidRPr="00713065">
        <w:rPr>
          <w:rFonts w:ascii="Times New Roman" w:hAnsi="Times New Roman" w:cs="Times New Roman"/>
          <w:b/>
          <w:bCs/>
          <w:sz w:val="24"/>
          <w:szCs w:val="24"/>
        </w:rPr>
        <w:t>1.1.52 :</w:t>
      </w:r>
      <w:proofErr w:type="gramEnd"/>
      <w:r w:rsidR="006A0C4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A0C4C">
        <w:rPr>
          <w:rFonts w:ascii="Times New Roman" w:hAnsi="Times New Roman" w:cs="Times New Roman"/>
          <w:sz w:val="24"/>
          <w:szCs w:val="24"/>
        </w:rPr>
        <w:t>Logo Nero Burning ROM</w:t>
      </w:r>
    </w:p>
    <w:p w14:paraId="584D78EB" w14:textId="77777777" w:rsidR="004B599C" w:rsidRDefault="004B599C" w:rsidP="004B599C">
      <w:pPr>
        <w:pStyle w:val="ListParagraph"/>
        <w:spacing w:line="360" w:lineRule="auto"/>
        <w:ind w:left="2552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F24A77D" w14:textId="77777777" w:rsidR="004B599C" w:rsidRPr="00667589" w:rsidRDefault="004B599C" w:rsidP="0090561A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Langkah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rja</w:t>
      </w:r>
      <w:proofErr w:type="spellEnd"/>
    </w:p>
    <w:p w14:paraId="2C3A3144" w14:textId="77777777" w:rsidR="004B599C" w:rsidRDefault="004B599C" w:rsidP="0090561A">
      <w:pPr>
        <w:pStyle w:val="ListParagraph"/>
        <w:numPr>
          <w:ilvl w:val="0"/>
          <w:numId w:val="15"/>
        </w:numPr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Merakit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Personal Computer (MPC)</w:t>
      </w:r>
    </w:p>
    <w:p w14:paraId="4F80C2C9" w14:textId="77777777" w:rsidR="004B599C" w:rsidRDefault="004B599C" w:rsidP="004B599C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Dari Halaman 62-72</w:t>
      </w:r>
    </w:p>
    <w:p w14:paraId="19BD84FE" w14:textId="77777777" w:rsidR="004B599C" w:rsidRDefault="004B599C" w:rsidP="0090561A">
      <w:pPr>
        <w:pStyle w:val="ListParagraph"/>
        <w:numPr>
          <w:ilvl w:val="0"/>
          <w:numId w:val="16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</w:t>
      </w:r>
    </w:p>
    <w:p w14:paraId="16A3D44D" w14:textId="77777777" w:rsidR="004B599C" w:rsidRDefault="004B599C" w:rsidP="004B599C">
      <w:pPr>
        <w:pStyle w:val="ListParagraph"/>
        <w:tabs>
          <w:tab w:val="left" w:pos="2410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therboard 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Carde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41</w:t>
      </w:r>
    </w:p>
    <w:p w14:paraId="26144127" w14:textId="77777777" w:rsidR="004B599C" w:rsidRDefault="004B599C" w:rsidP="004B599C">
      <w:pPr>
        <w:pStyle w:val="ListParagraph"/>
        <w:tabs>
          <w:tab w:val="left" w:pos="2410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cessor 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hyperlink r:id="rId77" w:history="1">
        <w:r w:rsidRPr="000C7DC7">
          <w:rPr>
            <w:rStyle w:val="Hyperlink"/>
            <w:rFonts w:ascii="Times New Roman" w:hAnsi="Times New Roman" w:cs="Times New Roman"/>
            <w:color w:val="000000" w:themeColor="text1"/>
            <w:sz w:val="24"/>
            <w:szCs w:val="24"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Intel®</w:t>
        </w:r>
      </w:hyperlink>
      <w:r>
        <w:rPr>
          <w:rFonts w:ascii="Times New Roman" w:hAnsi="Times New Roman" w:cs="Times New Roman"/>
          <w:sz w:val="24"/>
          <w:szCs w:val="24"/>
        </w:rPr>
        <w:t xml:space="preserve"> Dual </w:t>
      </w:r>
      <w:proofErr w:type="spellStart"/>
      <w:r>
        <w:rPr>
          <w:rFonts w:ascii="Times New Roman" w:hAnsi="Times New Roman" w:cs="Times New Roman"/>
          <w:sz w:val="24"/>
          <w:szCs w:val="24"/>
        </w:rPr>
        <w:t>Core</w:t>
      </w:r>
      <w:r w:rsidRPr="000C7DC7">
        <w:rPr>
          <w:rFonts w:ascii="Times New Roman" w:hAnsi="Times New Roman" w:cs="Times New Roman"/>
          <w:sz w:val="24"/>
          <w:szCs w:val="24"/>
          <w:vertAlign w:val="superscript"/>
        </w:rPr>
        <w:t>TM</w:t>
      </w:r>
      <w:proofErr w:type="spellEnd"/>
    </w:p>
    <w:p w14:paraId="72142AF7" w14:textId="77777777" w:rsidR="004B599C" w:rsidRDefault="004B599C" w:rsidP="004B599C">
      <w:pPr>
        <w:pStyle w:val="ListParagraph"/>
        <w:tabs>
          <w:tab w:val="left" w:pos="2410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mory </w:t>
      </w:r>
      <w:r>
        <w:rPr>
          <w:rFonts w:ascii="Times New Roman" w:hAnsi="Times New Roman" w:cs="Times New Roman"/>
          <w:sz w:val="24"/>
          <w:szCs w:val="24"/>
        </w:rPr>
        <w:tab/>
        <w:t>: 2 GB</w:t>
      </w:r>
    </w:p>
    <w:p w14:paraId="0AC12F9C" w14:textId="77777777" w:rsidR="004B599C" w:rsidRDefault="004B599C" w:rsidP="004B599C">
      <w:pPr>
        <w:pStyle w:val="ListParagraph"/>
        <w:tabs>
          <w:tab w:val="left" w:pos="2410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>: 500 GB SEAGATE</w:t>
      </w:r>
    </w:p>
    <w:p w14:paraId="304C1A1D" w14:textId="77777777" w:rsidR="004B599C" w:rsidRDefault="004B599C" w:rsidP="004B599C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Drive C </w:t>
      </w:r>
      <w:r>
        <w:rPr>
          <w:rFonts w:ascii="Times New Roman" w:hAnsi="Times New Roman" w:cs="Times New Roman"/>
          <w:sz w:val="24"/>
          <w:szCs w:val="24"/>
        </w:rPr>
        <w:tab/>
        <w:t>: 100 GB</w:t>
      </w:r>
    </w:p>
    <w:p w14:paraId="729284FA" w14:textId="77777777" w:rsidR="004B599C" w:rsidRDefault="004B599C" w:rsidP="004B599C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Drive D </w:t>
      </w:r>
      <w:r>
        <w:rPr>
          <w:rFonts w:ascii="Times New Roman" w:hAnsi="Times New Roman" w:cs="Times New Roman"/>
          <w:sz w:val="24"/>
          <w:szCs w:val="24"/>
        </w:rPr>
        <w:tab/>
        <w:t>: 200 GB</w:t>
      </w:r>
    </w:p>
    <w:p w14:paraId="7A045EBB" w14:textId="77777777" w:rsidR="004B599C" w:rsidRDefault="004B599C" w:rsidP="004B599C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Drive E </w:t>
      </w:r>
      <w:r>
        <w:rPr>
          <w:rFonts w:ascii="Times New Roman" w:hAnsi="Times New Roman" w:cs="Times New Roman"/>
          <w:sz w:val="24"/>
          <w:szCs w:val="24"/>
        </w:rPr>
        <w:tab/>
        <w:t>: 200 GB</w:t>
      </w:r>
    </w:p>
    <w:p w14:paraId="14B32C24" w14:textId="77777777" w:rsidR="004B599C" w:rsidRDefault="004B599C" w:rsidP="004B599C">
      <w:pPr>
        <w:pStyle w:val="ListParagraph"/>
        <w:tabs>
          <w:tab w:val="left" w:pos="2552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D-ROM </w:t>
      </w:r>
      <w:r>
        <w:rPr>
          <w:rFonts w:ascii="Times New Roman" w:hAnsi="Times New Roman" w:cs="Times New Roman"/>
          <w:sz w:val="24"/>
          <w:szCs w:val="24"/>
        </w:rPr>
        <w:tab/>
        <w:t>:  Samsung</w:t>
      </w:r>
    </w:p>
    <w:p w14:paraId="38B10C76" w14:textId="77777777" w:rsidR="004B599C" w:rsidRDefault="004B599C" w:rsidP="004B599C">
      <w:pPr>
        <w:pStyle w:val="ListParagraph"/>
        <w:tabs>
          <w:tab w:val="left" w:pos="2552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wer Supply 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Vot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50 W</w:t>
      </w:r>
    </w:p>
    <w:p w14:paraId="7B37EB39" w14:textId="77777777" w:rsidR="004B599C" w:rsidRDefault="004B599C" w:rsidP="004B599C">
      <w:pPr>
        <w:pStyle w:val="ListParagraph"/>
        <w:tabs>
          <w:tab w:val="left" w:pos="2552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asing 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Simbadda</w:t>
      </w:r>
      <w:proofErr w:type="spellEnd"/>
    </w:p>
    <w:p w14:paraId="2B47DA2D" w14:textId="77777777" w:rsidR="004B599C" w:rsidRPr="00F066C7" w:rsidRDefault="004B599C" w:rsidP="004B599C">
      <w:pPr>
        <w:pStyle w:val="ListParagraph"/>
        <w:tabs>
          <w:tab w:val="left" w:pos="2552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nitor </w:t>
      </w:r>
      <w:r>
        <w:rPr>
          <w:rFonts w:ascii="Times New Roman" w:hAnsi="Times New Roman" w:cs="Times New Roman"/>
          <w:sz w:val="24"/>
          <w:szCs w:val="24"/>
        </w:rPr>
        <w:tab/>
        <w:t>: LG 16</w:t>
      </w:r>
    </w:p>
    <w:p w14:paraId="7E89BC8C" w14:textId="77777777" w:rsidR="004B599C" w:rsidRDefault="004B599C" w:rsidP="0090561A">
      <w:pPr>
        <w:pStyle w:val="ListParagraph"/>
        <w:numPr>
          <w:ilvl w:val="0"/>
          <w:numId w:val="16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si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k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</w:t>
      </w:r>
    </w:p>
    <w:p w14:paraId="05133CA7" w14:textId="77777777" w:rsidR="004B599C" w:rsidRDefault="004B599C" w:rsidP="0090561A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beng plus</w:t>
      </w:r>
    </w:p>
    <w:p w14:paraId="4E0A7476" w14:textId="77777777" w:rsidR="004B599C" w:rsidRDefault="004B599C" w:rsidP="0090561A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ancip</w:t>
      </w:r>
      <w:proofErr w:type="spellEnd"/>
    </w:p>
    <w:p w14:paraId="0222A9A3" w14:textId="77777777" w:rsidR="004B599C" w:rsidRDefault="004B599C" w:rsidP="0090561A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e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ut</w:t>
      </w:r>
      <w:proofErr w:type="spellEnd"/>
    </w:p>
    <w:p w14:paraId="06D292BB" w14:textId="77777777" w:rsidR="004B599C" w:rsidRDefault="004B599C" w:rsidP="0090561A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inset</w:t>
      </w:r>
      <w:proofErr w:type="spellEnd"/>
    </w:p>
    <w:p w14:paraId="5753D279" w14:textId="3AAFC4B6" w:rsidR="004B599C" w:rsidRDefault="004B599C" w:rsidP="0090561A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nter</w:t>
      </w:r>
      <w:proofErr w:type="spellEnd"/>
    </w:p>
    <w:p w14:paraId="041A3ED5" w14:textId="2D9C59B6" w:rsidR="002F102D" w:rsidRDefault="002F102D" w:rsidP="002F102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22A56D5" w14:textId="114A1798" w:rsidR="002F102D" w:rsidRPr="002F102D" w:rsidRDefault="002F102D" w:rsidP="002F102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BE41D1" w14:textId="77777777" w:rsidR="004B599C" w:rsidRDefault="004B599C" w:rsidP="0090561A">
      <w:pPr>
        <w:pStyle w:val="ListParagraph"/>
        <w:numPr>
          <w:ilvl w:val="0"/>
          <w:numId w:val="16"/>
        </w:numPr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Langkah-Langkah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k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uter</w:t>
      </w:r>
    </w:p>
    <w:p w14:paraId="2EEFBFA0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</w:t>
      </w:r>
    </w:p>
    <w:p w14:paraId="3E9728A7" w14:textId="77777777" w:rsidR="004B599C" w:rsidRDefault="004B599C" w:rsidP="0090561A">
      <w:pPr>
        <w:pStyle w:val="ListParagraph"/>
        <w:numPr>
          <w:ilvl w:val="1"/>
          <w:numId w:val="13"/>
        </w:numPr>
        <w:spacing w:line="360" w:lineRule="auto"/>
        <w:ind w:left="1701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ep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nt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in pada 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7FF6C1A" w14:textId="77777777" w:rsidR="004B599C" w:rsidRDefault="004B599C" w:rsidP="0090561A">
      <w:pPr>
        <w:pStyle w:val="ListParagraph"/>
        <w:numPr>
          <w:ilvl w:val="1"/>
          <w:numId w:val="13"/>
        </w:numPr>
        <w:spacing w:line="360" w:lineRule="auto"/>
        <w:ind w:left="1701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es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CE30EB1" w14:textId="77777777" w:rsidR="004B599C" w:rsidRDefault="004B599C" w:rsidP="0090561A">
      <w:pPr>
        <w:pStyle w:val="ListParagraph"/>
        <w:numPr>
          <w:ilvl w:val="1"/>
          <w:numId w:val="13"/>
        </w:numPr>
        <w:spacing w:line="360" w:lineRule="auto"/>
        <w:ind w:left="1701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>
        <w:rPr>
          <w:rFonts w:ascii="Times New Roman" w:hAnsi="Times New Roman" w:cs="Times New Roman"/>
          <w:sz w:val="24"/>
          <w:szCs w:val="24"/>
        </w:rPr>
        <w:t>pelind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nt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in pada socket.</w:t>
      </w:r>
    </w:p>
    <w:p w14:paraId="1DB76FB3" w14:textId="77777777" w:rsidR="004B599C" w:rsidRDefault="004B599C" w:rsidP="0090561A">
      <w:pPr>
        <w:pStyle w:val="ListParagraph"/>
        <w:numPr>
          <w:ilvl w:val="1"/>
          <w:numId w:val="13"/>
        </w:numPr>
        <w:spacing w:line="360" w:lineRule="auto"/>
        <w:ind w:left="1701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eta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 pada 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b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ingk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g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,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eta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, processor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dukan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144DFE0" w14:textId="77777777" w:rsidR="004B599C" w:rsidRDefault="004B599C" w:rsidP="0090561A">
      <w:pPr>
        <w:pStyle w:val="ListParagraph"/>
        <w:numPr>
          <w:ilvl w:val="1"/>
          <w:numId w:val="13"/>
        </w:numPr>
        <w:spacing w:line="360" w:lineRule="auto"/>
        <w:ind w:left="1701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>
        <w:rPr>
          <w:rFonts w:ascii="Times New Roman" w:hAnsi="Times New Roman" w:cs="Times New Roman"/>
          <w:sz w:val="24"/>
          <w:szCs w:val="24"/>
        </w:rPr>
        <w:t>pelind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es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A4D508A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an Heatsink</w:t>
      </w:r>
    </w:p>
    <w:p w14:paraId="3317B8DE" w14:textId="77777777" w:rsidR="004B599C" w:rsidRDefault="004B599C" w:rsidP="0090561A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s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uk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cessor.</w:t>
      </w:r>
    </w:p>
    <w:p w14:paraId="301BE45B" w14:textId="77777777" w:rsidR="004B599C" w:rsidRDefault="004B599C" w:rsidP="0090561A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eta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dor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heatsink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motherboard. Lalu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dor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w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dor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nc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9144A61" w14:textId="77777777" w:rsidR="004B599C" w:rsidRDefault="004B599C" w:rsidP="0090561A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ip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r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PU FAN</w:t>
      </w:r>
    </w:p>
    <w:p w14:paraId="5A76447A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ory</w:t>
      </w:r>
    </w:p>
    <w:p w14:paraId="062DE2FA" w14:textId="77777777" w:rsidR="004B599C" w:rsidRDefault="004B599C" w:rsidP="0090561A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rent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lot,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eta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ory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ha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k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po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nc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memory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slot memory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ory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g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ru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9693E74" w14:textId="77777777" w:rsidR="004B599C" w:rsidRDefault="004B599C" w:rsidP="0090561A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l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cket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p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c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ory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r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58DB35E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</w:t>
      </w:r>
    </w:p>
    <w:p w14:paraId="68270512" w14:textId="77777777" w:rsidR="004B599C" w:rsidRDefault="004B599C" w:rsidP="0090561A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g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rayc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motherboard.</w:t>
      </w:r>
    </w:p>
    <w:p w14:paraId="3BFA8145" w14:textId="77777777" w:rsidR="004B599C" w:rsidRDefault="004B599C" w:rsidP="0090561A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ngk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/O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c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ngk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/O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di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.</w:t>
      </w:r>
    </w:p>
    <w:p w14:paraId="143E05F7" w14:textId="77777777" w:rsidR="004B599C" w:rsidRDefault="004B599C" w:rsidP="0090561A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su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ngk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/O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p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.</w:t>
      </w:r>
    </w:p>
    <w:p w14:paraId="2A779CAA" w14:textId="77777777" w:rsidR="004B599C" w:rsidRDefault="004B599C" w:rsidP="0090561A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r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u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d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g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e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+).</w:t>
      </w:r>
    </w:p>
    <w:p w14:paraId="49C1E79F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GA Card</w:t>
      </w:r>
    </w:p>
    <w:p w14:paraId="2EDF8BA4" w14:textId="77777777" w:rsidR="004B599C" w:rsidRDefault="004B599C" w:rsidP="0090561A">
      <w:pPr>
        <w:pStyle w:val="ListParagraph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ra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lot VGA.</w:t>
      </w:r>
    </w:p>
    <w:p w14:paraId="50FCD3FD" w14:textId="77777777" w:rsidR="004B599C" w:rsidRDefault="004B599C" w:rsidP="0090561A">
      <w:pPr>
        <w:pStyle w:val="ListParagraph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GA card pada slot VGA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GA card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ti-h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g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ru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E5D80B5" w14:textId="77777777" w:rsidR="004B599C" w:rsidRDefault="004B599C" w:rsidP="0090561A">
      <w:pPr>
        <w:pStyle w:val="ListParagraph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r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GA card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oyah</w:t>
      </w:r>
      <w:proofErr w:type="spellEnd"/>
    </w:p>
    <w:p w14:paraId="341F5388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</w:p>
    <w:p w14:paraId="30D44F97" w14:textId="77777777" w:rsidR="004B599C" w:rsidRDefault="004B599C" w:rsidP="0090561A">
      <w:pPr>
        <w:pStyle w:val="ListParagraph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r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BFE1CC2" w14:textId="77777777" w:rsidR="004B599C" w:rsidRDefault="004B599C" w:rsidP="0090561A">
      <w:pPr>
        <w:pStyle w:val="ListParagraph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ial ATA, </w:t>
      </w:r>
      <w:proofErr w:type="spellStart"/>
      <w:r>
        <w:rPr>
          <w:rFonts w:ascii="Times New Roman" w:hAnsi="Times New Roman" w:cs="Times New Roman"/>
          <w:sz w:val="24"/>
          <w:szCs w:val="24"/>
        </w:rPr>
        <w:t>beg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supply.</w:t>
      </w:r>
    </w:p>
    <w:p w14:paraId="3EA23490" w14:textId="77777777" w:rsidR="004B599C" w:rsidRDefault="004B599C" w:rsidP="0090561A">
      <w:pPr>
        <w:pStyle w:val="ListParagraph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FC75C57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rive </w:t>
      </w:r>
      <w:proofErr w:type="spellStart"/>
      <w:r>
        <w:rPr>
          <w:rFonts w:ascii="Times New Roman" w:hAnsi="Times New Roman" w:cs="Times New Roman"/>
          <w:sz w:val="24"/>
          <w:szCs w:val="24"/>
        </w:rPr>
        <w:t>Optik</w:t>
      </w:r>
      <w:proofErr w:type="spellEnd"/>
    </w:p>
    <w:p w14:paraId="4E2E6240" w14:textId="77777777" w:rsidR="004B599C" w:rsidRDefault="004B599C" w:rsidP="0090561A">
      <w:pPr>
        <w:pStyle w:val="ListParagraph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rive </w:t>
      </w:r>
      <w:proofErr w:type="spellStart"/>
      <w:r>
        <w:rPr>
          <w:rFonts w:ascii="Times New Roman" w:hAnsi="Times New Roman" w:cs="Times New Roman"/>
          <w:sz w:val="24"/>
          <w:szCs w:val="24"/>
        </w:rPr>
        <w:t>op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rive </w:t>
      </w:r>
      <w:proofErr w:type="spellStart"/>
      <w:r>
        <w:rPr>
          <w:rFonts w:ascii="Times New Roman" w:hAnsi="Times New Roman" w:cs="Times New Roman"/>
          <w:sz w:val="24"/>
          <w:szCs w:val="24"/>
        </w:rPr>
        <w:t>op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rup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47C19C6" w14:textId="77777777" w:rsidR="004B599C" w:rsidRDefault="004B599C" w:rsidP="0090561A">
      <w:pPr>
        <w:pStyle w:val="ListParagraph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IDE)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IDE) dan di drive </w:t>
      </w:r>
      <w:proofErr w:type="spellStart"/>
      <w:r>
        <w:rPr>
          <w:rFonts w:ascii="Times New Roman" w:hAnsi="Times New Roman" w:cs="Times New Roman"/>
          <w:sz w:val="24"/>
          <w:szCs w:val="24"/>
        </w:rPr>
        <w:t>opti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7F5A9AF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Motherboard</w:t>
      </w:r>
    </w:p>
    <w:p w14:paraId="767B4F80" w14:textId="77777777" w:rsidR="004B599C" w:rsidRDefault="004B599C" w:rsidP="0090561A">
      <w:pPr>
        <w:pStyle w:val="ListParagraph"/>
        <w:numPr>
          <w:ilvl w:val="0"/>
          <w:numId w:val="2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Memperha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TX Power pada motherboard.</w:t>
      </w:r>
    </w:p>
    <w:p w14:paraId="73A5D2CA" w14:textId="77777777" w:rsidR="004B599C" w:rsidRDefault="004B599C" w:rsidP="0090561A">
      <w:pPr>
        <w:pStyle w:val="ListParagraph"/>
        <w:numPr>
          <w:ilvl w:val="0"/>
          <w:numId w:val="2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4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wer supply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B9481CD" w14:textId="77777777" w:rsidR="004B599C" w:rsidRDefault="004B599C" w:rsidP="0090561A">
      <w:pPr>
        <w:pStyle w:val="ListParagraph"/>
        <w:numPr>
          <w:ilvl w:val="0"/>
          <w:numId w:val="2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pin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a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B445709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</w:p>
    <w:p w14:paraId="17CBCBA4" w14:textId="77777777" w:rsidR="004B599C" w:rsidRDefault="004B599C" w:rsidP="004B599C">
      <w:pPr>
        <w:pStyle w:val="ListParagraph"/>
        <w:spacing w:line="360" w:lineRule="auto"/>
        <w:ind w:left="1353" w:firstLine="77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ara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war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motherboard.</w:t>
      </w:r>
    </w:p>
    <w:p w14:paraId="004FFE1E" w14:textId="77777777" w:rsidR="004B599C" w:rsidRDefault="004B599C" w:rsidP="004B599C">
      <w:pPr>
        <w:pStyle w:val="ListParagraph"/>
        <w:spacing w:line="360" w:lineRule="auto"/>
        <w:ind w:left="1353" w:firstLine="77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di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her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17D46678" w14:textId="77777777" w:rsidR="004B599C" w:rsidRDefault="004B599C" w:rsidP="0090561A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bel speaker</w:t>
      </w:r>
    </w:p>
    <w:p w14:paraId="4A6BCB75" w14:textId="77777777" w:rsidR="004B599C" w:rsidRDefault="004B599C" w:rsidP="0090561A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wer switch</w:t>
      </w:r>
    </w:p>
    <w:p w14:paraId="246922C0" w14:textId="77777777" w:rsidR="004B599C" w:rsidRDefault="004B599C" w:rsidP="0090561A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et switch</w:t>
      </w:r>
    </w:p>
    <w:p w14:paraId="7066E43B" w14:textId="77777777" w:rsidR="004B599C" w:rsidRDefault="004B599C" w:rsidP="0090561A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DD LED</w:t>
      </w:r>
    </w:p>
    <w:p w14:paraId="364EAC63" w14:textId="77777777" w:rsidR="004B599C" w:rsidRDefault="004B599C" w:rsidP="0090561A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wer LED</w:t>
      </w:r>
    </w:p>
    <w:p w14:paraId="03381CAC" w14:textId="77777777" w:rsidR="004B599C" w:rsidRDefault="004B599C" w:rsidP="0090561A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ront USB</w:t>
      </w:r>
    </w:p>
    <w:p w14:paraId="1AB0A9A2" w14:textId="77777777" w:rsidR="004B599C" w:rsidRDefault="004B599C" w:rsidP="0090561A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hir</w:t>
      </w:r>
    </w:p>
    <w:p w14:paraId="066879B5" w14:textId="77777777" w:rsidR="004B599C" w:rsidRDefault="004B599C" w:rsidP="0090561A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ese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111D4AA" w14:textId="77777777" w:rsidR="004B599C" w:rsidRDefault="004B599C" w:rsidP="0090561A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yam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ocket </w:t>
      </w:r>
      <w:proofErr w:type="spellStart"/>
      <w:r>
        <w:rPr>
          <w:rFonts w:ascii="Times New Roman" w:hAnsi="Times New Roman" w:cs="Times New Roman"/>
          <w:sz w:val="24"/>
          <w:szCs w:val="24"/>
        </w:rPr>
        <w:t>dind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4187BA3" w14:textId="77777777" w:rsidR="004B599C" w:rsidRDefault="004B599C" w:rsidP="0090561A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board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rt PS/2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use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rt USB.</w:t>
      </w:r>
    </w:p>
    <w:p w14:paraId="4A4BFC0C" w14:textId="77777777" w:rsidR="004B599C" w:rsidRDefault="004B599C" w:rsidP="0090561A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r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peaker dan microphone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or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0113E69" w14:textId="77777777" w:rsidR="004B599C" w:rsidRDefault="004B599C" w:rsidP="004B599C">
      <w:pPr>
        <w:pStyle w:val="ListParagraph"/>
        <w:spacing w:line="360" w:lineRule="auto"/>
        <w:ind w:left="1713"/>
        <w:jc w:val="both"/>
        <w:rPr>
          <w:rFonts w:ascii="Times New Roman" w:hAnsi="Times New Roman" w:cs="Times New Roman"/>
          <w:sz w:val="24"/>
          <w:szCs w:val="24"/>
        </w:rPr>
      </w:pPr>
    </w:p>
    <w:p w14:paraId="10942B1F" w14:textId="13225B0D" w:rsidR="004B599C" w:rsidRDefault="004B599C" w:rsidP="0090561A">
      <w:pPr>
        <w:pStyle w:val="ListParagraph"/>
        <w:numPr>
          <w:ilvl w:val="0"/>
          <w:numId w:val="15"/>
        </w:numPr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I</w:t>
      </w:r>
      <w:r w:rsidRPr="000C7DC7">
        <w:rPr>
          <w:rFonts w:ascii="Times New Roman" w:hAnsi="Times New Roman" w:cs="Times New Roman"/>
          <w:b/>
          <w:bCs/>
          <w:sz w:val="24"/>
          <w:szCs w:val="24"/>
        </w:rPr>
        <w:t>nstallasi</w:t>
      </w:r>
      <w:proofErr w:type="spellEnd"/>
      <w:r w:rsidRPr="000C7DC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C7DC7">
        <w:rPr>
          <w:rFonts w:ascii="Times New Roman" w:hAnsi="Times New Roman" w:cs="Times New Roman"/>
          <w:b/>
          <w:bCs/>
          <w:sz w:val="24"/>
          <w:szCs w:val="24"/>
        </w:rPr>
        <w:t>Perangkat</w:t>
      </w:r>
      <w:proofErr w:type="spellEnd"/>
      <w:r w:rsidRPr="000C7DC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C7DC7">
        <w:rPr>
          <w:rFonts w:ascii="Times New Roman" w:hAnsi="Times New Roman" w:cs="Times New Roman"/>
          <w:b/>
          <w:bCs/>
          <w:sz w:val="24"/>
          <w:szCs w:val="24"/>
        </w:rPr>
        <w:t>Lunak</w:t>
      </w:r>
      <w:proofErr w:type="spellEnd"/>
      <w:r w:rsidRPr="000C7DC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C7DC7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 w:rsidRPr="000C7DC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C7DC7">
        <w:rPr>
          <w:rFonts w:ascii="Times New Roman" w:hAnsi="Times New Roman" w:cs="Times New Roman"/>
          <w:b/>
          <w:bCs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Windows </w:t>
      </w:r>
      <w:r w:rsidR="00347F61">
        <w:rPr>
          <w:rFonts w:ascii="Times New Roman" w:hAnsi="Times New Roman" w:cs="Times New Roman"/>
          <w:b/>
          <w:bCs/>
          <w:sz w:val="24"/>
          <w:szCs w:val="24"/>
        </w:rPr>
        <w:t>10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347F61">
        <w:rPr>
          <w:rFonts w:ascii="Times New Roman" w:hAnsi="Times New Roman" w:cs="Times New Roman"/>
          <w:b/>
          <w:bCs/>
          <w:sz w:val="24"/>
          <w:szCs w:val="24"/>
        </w:rPr>
        <w:t>64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bit</w:t>
      </w:r>
    </w:p>
    <w:p w14:paraId="1F470A19" w14:textId="77777777" w:rsidR="004B599C" w:rsidRDefault="004B599C" w:rsidP="0090561A">
      <w:pPr>
        <w:pStyle w:val="ListParagraph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at dan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35B1FA7" w14:textId="77777777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ptop</w:t>
      </w:r>
    </w:p>
    <w:p w14:paraId="59D9F07B" w14:textId="57ACD39F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D Master Windows </w:t>
      </w:r>
      <w:r w:rsidR="003B16BA"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B16BA">
        <w:rPr>
          <w:rFonts w:ascii="Times New Roman" w:hAnsi="Times New Roman" w:cs="Times New Roman"/>
          <w:sz w:val="24"/>
          <w:szCs w:val="24"/>
        </w:rPr>
        <w:t>64</w:t>
      </w:r>
      <w:r>
        <w:rPr>
          <w:rFonts w:ascii="Times New Roman" w:hAnsi="Times New Roman" w:cs="Times New Roman"/>
          <w:sz w:val="24"/>
          <w:szCs w:val="24"/>
        </w:rPr>
        <w:t xml:space="preserve"> bit</w:t>
      </w:r>
    </w:p>
    <w:p w14:paraId="18EB7BF9" w14:textId="77777777" w:rsidR="004B599C" w:rsidRDefault="004B599C" w:rsidP="0090561A">
      <w:pPr>
        <w:pStyle w:val="ListParagraph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CFFB868" w14:textId="6EA3ABD1" w:rsidR="004B599C" w:rsidRDefault="004B599C" w:rsidP="0090561A">
      <w:pPr>
        <w:pStyle w:val="ListParagraph"/>
        <w:numPr>
          <w:ilvl w:val="0"/>
          <w:numId w:val="37"/>
        </w:numPr>
        <w:tabs>
          <w:tab w:val="left" w:pos="269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rosess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Intel (R) </w:t>
      </w:r>
      <w:r w:rsidR="003B16BA">
        <w:rPr>
          <w:rFonts w:ascii="Times New Roman" w:hAnsi="Times New Roman" w:cs="Times New Roman"/>
          <w:sz w:val="24"/>
          <w:szCs w:val="24"/>
        </w:rPr>
        <w:t>Core i5-10500</w:t>
      </w:r>
    </w:p>
    <w:p w14:paraId="1952230F" w14:textId="18035D80" w:rsidR="004B599C" w:rsidRDefault="004B599C" w:rsidP="0090561A">
      <w:pPr>
        <w:pStyle w:val="ListParagraph"/>
        <w:numPr>
          <w:ilvl w:val="0"/>
          <w:numId w:val="37"/>
        </w:numPr>
        <w:tabs>
          <w:tab w:val="left" w:pos="269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RAM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3B16BA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>.00</w:t>
      </w:r>
      <w:r w:rsidR="003B16BA">
        <w:rPr>
          <w:rFonts w:ascii="Times New Roman" w:hAnsi="Times New Roman" w:cs="Times New Roman"/>
          <w:sz w:val="24"/>
          <w:szCs w:val="24"/>
        </w:rPr>
        <w:t xml:space="preserve"> GB</w:t>
      </w:r>
    </w:p>
    <w:p w14:paraId="5426B29E" w14:textId="0F767CFC" w:rsidR="003B16BA" w:rsidRDefault="003B16BA" w:rsidP="0090561A">
      <w:pPr>
        <w:pStyle w:val="ListParagraph"/>
        <w:numPr>
          <w:ilvl w:val="0"/>
          <w:numId w:val="37"/>
        </w:numPr>
        <w:tabs>
          <w:tab w:val="left" w:pos="269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VME </w:t>
      </w:r>
      <w:proofErr w:type="gramStart"/>
      <w:r>
        <w:rPr>
          <w:rFonts w:ascii="Times New Roman" w:hAnsi="Times New Roman" w:cs="Times New Roman"/>
          <w:sz w:val="24"/>
          <w:szCs w:val="24"/>
        </w:rPr>
        <w:t>SSD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512 GB</w:t>
      </w:r>
    </w:p>
    <w:p w14:paraId="7F17AF8B" w14:textId="451AA168" w:rsidR="004B599C" w:rsidRDefault="004B599C" w:rsidP="0090561A">
      <w:pPr>
        <w:pStyle w:val="ListParagraph"/>
        <w:numPr>
          <w:ilvl w:val="0"/>
          <w:numId w:val="37"/>
        </w:numPr>
        <w:tabs>
          <w:tab w:val="left" w:pos="269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3B16BA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B16BA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B</w:t>
      </w:r>
    </w:p>
    <w:p w14:paraId="4AB65112" w14:textId="408E8D11" w:rsidR="004B599C" w:rsidRDefault="004B599C" w:rsidP="004B599C">
      <w:pPr>
        <w:pStyle w:val="ListParagraph"/>
        <w:tabs>
          <w:tab w:val="left" w:pos="1701"/>
          <w:tab w:val="left" w:pos="2694"/>
        </w:tabs>
        <w:spacing w:line="360" w:lineRule="auto"/>
        <w:ind w:left="142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Drive C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3B16BA">
        <w:rPr>
          <w:rFonts w:ascii="Times New Roman" w:hAnsi="Times New Roman" w:cs="Times New Roman"/>
          <w:sz w:val="24"/>
          <w:szCs w:val="24"/>
        </w:rPr>
        <w:t>512</w:t>
      </w:r>
      <w:r>
        <w:rPr>
          <w:rFonts w:ascii="Times New Roman" w:hAnsi="Times New Roman" w:cs="Times New Roman"/>
          <w:sz w:val="24"/>
          <w:szCs w:val="24"/>
        </w:rPr>
        <w:t xml:space="preserve"> GB</w:t>
      </w:r>
      <w:r w:rsidR="003B16BA">
        <w:rPr>
          <w:rFonts w:ascii="Times New Roman" w:hAnsi="Times New Roman" w:cs="Times New Roman"/>
          <w:sz w:val="24"/>
          <w:szCs w:val="24"/>
        </w:rPr>
        <w:t xml:space="preserve"> SSD NVME</w:t>
      </w:r>
    </w:p>
    <w:p w14:paraId="4F50F6D4" w14:textId="0637F715" w:rsidR="004B599C" w:rsidRDefault="004B599C" w:rsidP="004B599C">
      <w:pPr>
        <w:pStyle w:val="ListParagraph"/>
        <w:tabs>
          <w:tab w:val="left" w:pos="1701"/>
          <w:tab w:val="left" w:pos="2694"/>
        </w:tabs>
        <w:spacing w:line="360" w:lineRule="auto"/>
        <w:ind w:left="142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Drive D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013C39">
        <w:rPr>
          <w:rFonts w:ascii="Times New Roman" w:hAnsi="Times New Roman" w:cs="Times New Roman"/>
          <w:sz w:val="24"/>
          <w:szCs w:val="24"/>
        </w:rPr>
        <w:t>5</w:t>
      </w:r>
      <w:r w:rsidR="003B16BA">
        <w:rPr>
          <w:rFonts w:ascii="Times New Roman" w:hAnsi="Times New Roman" w:cs="Times New Roman"/>
          <w:sz w:val="24"/>
          <w:szCs w:val="24"/>
        </w:rPr>
        <w:t>00</w:t>
      </w:r>
      <w:r>
        <w:rPr>
          <w:rFonts w:ascii="Times New Roman" w:hAnsi="Times New Roman" w:cs="Times New Roman"/>
          <w:sz w:val="24"/>
          <w:szCs w:val="24"/>
        </w:rPr>
        <w:t xml:space="preserve"> GB</w:t>
      </w:r>
      <w:r w:rsidR="003B16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B16BA">
        <w:rPr>
          <w:rFonts w:ascii="Times New Roman" w:hAnsi="Times New Roman" w:cs="Times New Roman"/>
          <w:sz w:val="24"/>
          <w:szCs w:val="24"/>
        </w:rPr>
        <w:t>Harddisk</w:t>
      </w:r>
      <w:proofErr w:type="spellEnd"/>
    </w:p>
    <w:p w14:paraId="701A144E" w14:textId="1BBB586D" w:rsidR="004B599C" w:rsidRDefault="004B599C" w:rsidP="004B599C">
      <w:pPr>
        <w:pStyle w:val="ListParagraph"/>
        <w:tabs>
          <w:tab w:val="left" w:pos="1701"/>
          <w:tab w:val="left" w:pos="2694"/>
        </w:tabs>
        <w:spacing w:line="360" w:lineRule="auto"/>
        <w:ind w:left="142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Drive 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013C39">
        <w:rPr>
          <w:rFonts w:ascii="Times New Roman" w:hAnsi="Times New Roman" w:cs="Times New Roman"/>
          <w:sz w:val="24"/>
          <w:szCs w:val="24"/>
        </w:rPr>
        <w:t>5</w:t>
      </w:r>
      <w:r w:rsidR="003B16BA">
        <w:rPr>
          <w:rFonts w:ascii="Times New Roman" w:hAnsi="Times New Roman" w:cs="Times New Roman"/>
          <w:sz w:val="24"/>
          <w:szCs w:val="24"/>
        </w:rPr>
        <w:t>00</w:t>
      </w:r>
      <w:r>
        <w:rPr>
          <w:rFonts w:ascii="Times New Roman" w:hAnsi="Times New Roman" w:cs="Times New Roman"/>
          <w:sz w:val="24"/>
          <w:szCs w:val="24"/>
        </w:rPr>
        <w:t xml:space="preserve"> GB</w:t>
      </w:r>
      <w:r w:rsidR="003B16B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B16BA">
        <w:rPr>
          <w:rFonts w:ascii="Times New Roman" w:hAnsi="Times New Roman" w:cs="Times New Roman"/>
          <w:sz w:val="24"/>
          <w:szCs w:val="24"/>
        </w:rPr>
        <w:t>Harddisk</w:t>
      </w:r>
      <w:proofErr w:type="spellEnd"/>
    </w:p>
    <w:p w14:paraId="3389E6C1" w14:textId="77777777" w:rsidR="004B599C" w:rsidRDefault="004B599C" w:rsidP="0090561A">
      <w:pPr>
        <w:pStyle w:val="ListParagraph"/>
        <w:numPr>
          <w:ilvl w:val="0"/>
          <w:numId w:val="3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C663BAD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li laptop </w:t>
      </w:r>
      <w:proofErr w:type="spellStart"/>
      <w:r>
        <w:rPr>
          <w:rFonts w:ascii="Times New Roman" w:hAnsi="Times New Roman" w:cs="Times New Roman"/>
          <w:sz w:val="24"/>
          <w:szCs w:val="24"/>
        </w:rPr>
        <w:t>dihidu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2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BIOS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“Boot”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nd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 CD/DVD-ROM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r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oot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90C3338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BIOS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10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uba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41596E1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ulisan Press any key to boot from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CD..</w:t>
      </w:r>
      <w:proofErr w:type="gramEnd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am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ulis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b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mb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booti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VD ROM.</w:t>
      </w:r>
    </w:p>
    <w:p w14:paraId="3B49FDAC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loading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rting Windows</w:t>
      </w:r>
    </w:p>
    <w:p w14:paraId="20957159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at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board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ime and currency format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nglish (United States)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donesian (Indonesia)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Indonesia. Pada language to install dan Keyboard or input method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fault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xt.</w:t>
      </w:r>
    </w:p>
    <w:p w14:paraId="202A3036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stall now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D884908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ading setup is starting</w:t>
      </w:r>
    </w:p>
    <w:p w14:paraId="40668156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duct ke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ktif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. Jika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duct key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kip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77C9A62" w14:textId="77777777" w:rsidR="004B599C" w:rsidRPr="00DE1347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E1347">
        <w:rPr>
          <w:rFonts w:ascii="Times New Roman" w:hAnsi="Times New Roman" w:cs="Times New Roman"/>
          <w:sz w:val="24"/>
          <w:szCs w:val="24"/>
        </w:rPr>
        <w:lastRenderedPageBreak/>
        <w:t>Terdapa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windows 10 Pro dan Windows 10 Home,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windows 10 Pro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Next.</w:t>
      </w:r>
    </w:p>
    <w:p w14:paraId="423B68C9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c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uli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 accept the license terms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tuj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ULA. Setelah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mb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x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C2FAFEC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ustom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alas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nst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m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ustom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xt.</w:t>
      </w:r>
    </w:p>
    <w:p w14:paraId="4C7CE6D2" w14:textId="1BD231C2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u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B5B77">
        <w:rPr>
          <w:rFonts w:ascii="Times New Roman" w:hAnsi="Times New Roman" w:cs="Times New Roman"/>
          <w:sz w:val="24"/>
          <w:szCs w:val="24"/>
        </w:rPr>
        <w:t xml:space="preserve">dan SSD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r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Unallocated Space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rive Options (</w:t>
      </w:r>
      <w:proofErr w:type="spellStart"/>
      <w:r>
        <w:rPr>
          <w:rFonts w:ascii="Times New Roman" w:hAnsi="Times New Roman" w:cs="Times New Roman"/>
          <w:sz w:val="24"/>
          <w:szCs w:val="24"/>
        </w:rPr>
        <w:t>Adcance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EAFEA51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w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.</w:t>
      </w:r>
    </w:p>
    <w:p w14:paraId="6DBD1212" w14:textId="79CB2A31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i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13C39">
        <w:rPr>
          <w:rFonts w:ascii="Times New Roman" w:hAnsi="Times New Roman" w:cs="Times New Roman"/>
          <w:sz w:val="24"/>
          <w:szCs w:val="24"/>
        </w:rPr>
        <w:t>512</w:t>
      </w:r>
      <w:r>
        <w:rPr>
          <w:rFonts w:ascii="Times New Roman" w:hAnsi="Times New Roman" w:cs="Times New Roman"/>
          <w:sz w:val="24"/>
          <w:szCs w:val="24"/>
        </w:rPr>
        <w:t xml:space="preserve">000 MB </w:t>
      </w:r>
      <w:r w:rsidR="000B5B77">
        <w:rPr>
          <w:rFonts w:ascii="Times New Roman" w:hAnsi="Times New Roman" w:cs="Times New Roman"/>
          <w:sz w:val="24"/>
          <w:szCs w:val="24"/>
        </w:rPr>
        <w:t xml:space="preserve">(SSD)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ppl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apkan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96B2511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de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Windows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K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E79BFA2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allocated Space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w.</w:t>
      </w:r>
    </w:p>
    <w:p w14:paraId="4FB9AE79" w14:textId="7DB539B6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i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13C39">
        <w:rPr>
          <w:rFonts w:ascii="Times New Roman" w:hAnsi="Times New Roman" w:cs="Times New Roman"/>
          <w:sz w:val="24"/>
          <w:szCs w:val="24"/>
        </w:rPr>
        <w:t>500</w:t>
      </w:r>
      <w:r>
        <w:rPr>
          <w:rFonts w:ascii="Times New Roman" w:hAnsi="Times New Roman" w:cs="Times New Roman"/>
          <w:sz w:val="24"/>
          <w:szCs w:val="24"/>
        </w:rPr>
        <w:t xml:space="preserve">000 MB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ppl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1674548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allocated Space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w.</w:t>
      </w:r>
    </w:p>
    <w:p w14:paraId="11D98F29" w14:textId="77E640F4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i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13C39">
        <w:rPr>
          <w:rFonts w:ascii="Times New Roman" w:hAnsi="Times New Roman" w:cs="Times New Roman"/>
          <w:sz w:val="24"/>
          <w:szCs w:val="24"/>
        </w:rPr>
        <w:t>5</w:t>
      </w:r>
      <w:r w:rsidR="000B5B77">
        <w:rPr>
          <w:rFonts w:ascii="Times New Roman" w:hAnsi="Times New Roman" w:cs="Times New Roman"/>
          <w:sz w:val="24"/>
          <w:szCs w:val="24"/>
        </w:rPr>
        <w:t>00000</w:t>
      </w:r>
      <w:r>
        <w:rPr>
          <w:rFonts w:ascii="Times New Roman" w:hAnsi="Times New Roman" w:cs="Times New Roman"/>
          <w:sz w:val="24"/>
          <w:szCs w:val="24"/>
        </w:rPr>
        <w:t xml:space="preserve"> MB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ppl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apkan</w:t>
      </w:r>
      <w:proofErr w:type="spellEnd"/>
    </w:p>
    <w:p w14:paraId="6255CD9E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etelah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eta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Drive 0 Partition 3,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at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t + F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for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0BE094F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ng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-file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for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K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format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.</w:t>
      </w:r>
    </w:p>
    <w:p w14:paraId="6577C62E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eta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Drive 0 Partition 4,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a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for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EFAD28A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ng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-file </w:t>
      </w:r>
      <w:proofErr w:type="spellStart"/>
      <w:r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for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K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format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.</w:t>
      </w:r>
    </w:p>
    <w:p w14:paraId="376BCD54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em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Disk 0 Partition 2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x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DB0D726" w14:textId="77777777" w:rsidR="004B599C" w:rsidRPr="00DE1347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Windows 10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10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20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i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>.</w:t>
      </w:r>
    </w:p>
    <w:p w14:paraId="443A9928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elah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 setup complete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star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71270E5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981C11B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etting Devices Ready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1DA0053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duct key Windows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krif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,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nj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ki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duct key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 this later,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ktif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windows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34B4FFC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 Express Settings.</w:t>
      </w:r>
    </w:p>
    <w:p w14:paraId="5B485C99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loading</w:t>
      </w:r>
    </w:p>
    <w:p w14:paraId="02154290" w14:textId="65734E5B" w:rsidR="004B599C" w:rsidRPr="00DE1347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1347">
        <w:rPr>
          <w:rFonts w:ascii="Times New Roman" w:hAnsi="Times New Roman" w:cs="Times New Roman"/>
          <w:sz w:val="24"/>
          <w:szCs w:val="24"/>
        </w:rPr>
        <w:t xml:space="preserve">Setelah computer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restart,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konfiguras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PC name.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etik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“Windo</w:t>
      </w:r>
      <w:r w:rsidR="006B482C">
        <w:rPr>
          <w:rFonts w:ascii="Times New Roman" w:hAnsi="Times New Roman" w:cs="Times New Roman"/>
          <w:sz w:val="24"/>
          <w:szCs w:val="24"/>
        </w:rPr>
        <w:t>w</w:t>
      </w:r>
      <w:r w:rsidRPr="00DE1347">
        <w:rPr>
          <w:rFonts w:ascii="Times New Roman" w:hAnsi="Times New Roman" w:cs="Times New Roman"/>
          <w:sz w:val="24"/>
          <w:szCs w:val="24"/>
        </w:rPr>
        <w:t xml:space="preserve">s 10” pada PC name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keingin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password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bil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isik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kata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kalima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kolom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Password Hint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inga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password yang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dikonfiguras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Next.</w:t>
      </w:r>
    </w:p>
    <w:p w14:paraId="04A72DC9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mp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C943697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We’re setting things up for you”.</w:t>
      </w:r>
    </w:p>
    <w:p w14:paraId="7CFEFCA9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his won’t take long.</w:t>
      </w:r>
    </w:p>
    <w:p w14:paraId="5D2FCABA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king care of a few things</w:t>
      </w:r>
    </w:p>
    <w:p w14:paraId="0D813663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st a few more tweaks</w:t>
      </w:r>
    </w:p>
    <w:p w14:paraId="31102E43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t’s taking a bit longer than usual, but it should be ready soon</w:t>
      </w:r>
    </w:p>
    <w:p w14:paraId="54CB7FF4" w14:textId="77777777" w:rsidR="004B599C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elah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ading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sktop windows</w:t>
      </w:r>
    </w:p>
    <w:p w14:paraId="1DF895A6" w14:textId="77777777" w:rsidR="004B599C" w:rsidRPr="00DE1347" w:rsidRDefault="004B599C" w:rsidP="0090561A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1347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windows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ehigga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desktop windows 10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134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DE134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491CB42" w14:textId="3D3EDBF8" w:rsidR="004B599C" w:rsidRDefault="004B599C" w:rsidP="004B599C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F89842C" w14:textId="1391D7B2" w:rsidR="00DE1347" w:rsidRDefault="00DE1347" w:rsidP="004B599C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5D0C8AF3" w14:textId="453B6A76" w:rsidR="006B482C" w:rsidRDefault="006B482C" w:rsidP="004B599C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13701713" w14:textId="72F4824F" w:rsidR="006B482C" w:rsidRDefault="006B482C" w:rsidP="004B599C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93806B7" w14:textId="77777777" w:rsidR="0063349D" w:rsidRDefault="0063349D" w:rsidP="004B599C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6A21D5F2" w14:textId="27282853" w:rsidR="006B482C" w:rsidRDefault="006B482C" w:rsidP="004B599C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482F8788" w14:textId="77777777" w:rsidR="004B599C" w:rsidRDefault="004B599C" w:rsidP="0090561A">
      <w:pPr>
        <w:pStyle w:val="ListParagraph"/>
        <w:numPr>
          <w:ilvl w:val="0"/>
          <w:numId w:val="15"/>
        </w:numPr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Installas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Lunak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/ Program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ambahan</w:t>
      </w:r>
      <w:proofErr w:type="spellEnd"/>
    </w:p>
    <w:p w14:paraId="626F3D1A" w14:textId="77777777" w:rsidR="004B599C" w:rsidRDefault="004B599C" w:rsidP="009056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at dan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0880056" w14:textId="77777777" w:rsidR="004B599C" w:rsidRDefault="004B599C" w:rsidP="0090561A">
      <w:pPr>
        <w:pStyle w:val="ListParagraph"/>
        <w:numPr>
          <w:ilvl w:val="0"/>
          <w:numId w:val="39"/>
        </w:numPr>
        <w:spacing w:line="360" w:lineRule="auto"/>
        <w:ind w:left="1418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sonal Computer (PC)</w:t>
      </w:r>
    </w:p>
    <w:p w14:paraId="5C81C0AD" w14:textId="77777777" w:rsidR="004B599C" w:rsidRDefault="004B599C" w:rsidP="0090561A">
      <w:pPr>
        <w:pStyle w:val="ListParagraph"/>
        <w:numPr>
          <w:ilvl w:val="0"/>
          <w:numId w:val="39"/>
        </w:numPr>
        <w:spacing w:line="360" w:lineRule="auto"/>
        <w:ind w:left="1418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aster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crosoft Office 2010</w:t>
      </w:r>
    </w:p>
    <w:p w14:paraId="78C99A17" w14:textId="77777777" w:rsidR="004B599C" w:rsidRDefault="004B599C" w:rsidP="009056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ngkah-</w:t>
      </w:r>
      <w:proofErr w:type="spellStart"/>
      <w:r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lasi</w:t>
      </w:r>
      <w:proofErr w:type="spellEnd"/>
    </w:p>
    <w:p w14:paraId="69295E1D" w14:textId="77777777" w:rsidR="004B599C" w:rsidRDefault="004B599C" w:rsidP="0090561A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tup.exe</w:t>
      </w:r>
    </w:p>
    <w:p w14:paraId="730C5ED1" w14:textId="77777777" w:rsidR="004B599C" w:rsidRDefault="004B599C" w:rsidP="0090561A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r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</w:p>
    <w:p w14:paraId="3C9E616D" w14:textId="77777777" w:rsidR="004B599C" w:rsidRDefault="004B599C" w:rsidP="0090561A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ice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reement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ree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ntinue</w:t>
      </w:r>
    </w:p>
    <w:p w14:paraId="230C62D9" w14:textId="77777777" w:rsidR="004B599C" w:rsidRDefault="004B599C" w:rsidP="0090561A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duct Key22HGX-728MX-BBWX9-7BB8X-J96B4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ntinue.</w:t>
      </w:r>
    </w:p>
    <w:p w14:paraId="2D38E6EA" w14:textId="77777777" w:rsidR="004B599C" w:rsidRDefault="004B599C" w:rsidP="0090561A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stall now</w:t>
      </w:r>
    </w:p>
    <w:p w14:paraId="7AFF6ECE" w14:textId="77777777" w:rsidR="004B599C" w:rsidRDefault="004B599C" w:rsidP="0090561A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ll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44ABFD6" w14:textId="77777777" w:rsidR="004B599C" w:rsidRDefault="004B599C" w:rsidP="0090561A">
      <w:pPr>
        <w:pStyle w:val="ListParagraph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lose</w:t>
      </w:r>
    </w:p>
    <w:p w14:paraId="607D24AB" w14:textId="77777777" w:rsidR="004B599C" w:rsidRDefault="004B599C" w:rsidP="004B599C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sz w:val="24"/>
          <w:szCs w:val="24"/>
        </w:rPr>
      </w:pPr>
    </w:p>
    <w:p w14:paraId="3BF48B6A" w14:textId="77777777" w:rsidR="004B599C" w:rsidRDefault="004B599C" w:rsidP="0090561A">
      <w:pPr>
        <w:pStyle w:val="ListParagraph"/>
        <w:numPr>
          <w:ilvl w:val="0"/>
          <w:numId w:val="15"/>
        </w:numPr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Crimping Kabel UTP</w:t>
      </w:r>
    </w:p>
    <w:p w14:paraId="2F952C70" w14:textId="77777777" w:rsidR="004B599C" w:rsidRDefault="004B599C" w:rsidP="0090561A">
      <w:pPr>
        <w:pStyle w:val="ListParagraph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at dan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8D690BE" w14:textId="77777777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bel UTP</w:t>
      </w:r>
    </w:p>
    <w:p w14:paraId="2A7B8A83" w14:textId="77777777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e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J45</w:t>
      </w:r>
    </w:p>
    <w:p w14:paraId="607D93FC" w14:textId="77777777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ot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</w:p>
    <w:p w14:paraId="4CA326ED" w14:textId="77777777" w:rsidR="004B599C" w:rsidRDefault="004B599C" w:rsidP="0090561A">
      <w:pPr>
        <w:pStyle w:val="ListParagraph"/>
        <w:numPr>
          <w:ilvl w:val="3"/>
          <w:numId w:val="13"/>
        </w:numPr>
        <w:spacing w:line="360" w:lineRule="auto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N Tester</w:t>
      </w:r>
    </w:p>
    <w:p w14:paraId="2A194005" w14:textId="77777777" w:rsidR="004B599C" w:rsidRDefault="004B599C" w:rsidP="0090561A">
      <w:pPr>
        <w:pStyle w:val="ListParagraph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ngkah-</w:t>
      </w:r>
      <w:proofErr w:type="spellStart"/>
      <w:r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Crimping :</w:t>
      </w:r>
      <w:proofErr w:type="gramEnd"/>
    </w:p>
    <w:p w14:paraId="25B9C534" w14:textId="77777777" w:rsidR="004B599C" w:rsidRDefault="004B599C" w:rsidP="0090561A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up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TP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tong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2CF1702" w14:textId="77777777" w:rsidR="004B599C" w:rsidRDefault="004B599C" w:rsidP="0090561A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p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</w:p>
    <w:p w14:paraId="3DB28DA1" w14:textId="77777777" w:rsidR="004B599C" w:rsidRDefault="004B599C" w:rsidP="0090561A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is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lur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iap-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5F03488" w14:textId="77777777" w:rsidR="004B599C" w:rsidRDefault="004B599C" w:rsidP="0090561A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ur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ing-m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du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r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e, orange, </w:t>
      </w:r>
      <w:proofErr w:type="spellStart"/>
      <w:r>
        <w:rPr>
          <w:rFonts w:ascii="Times New Roman" w:hAnsi="Times New Roman" w:cs="Times New Roman"/>
          <w:sz w:val="24"/>
          <w:szCs w:val="24"/>
        </w:rPr>
        <w:t>pu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j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i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u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hij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u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k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cokl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B1BED1E" w14:textId="77777777" w:rsidR="004B599C" w:rsidRDefault="004B599C" w:rsidP="0090561A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ot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du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lur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ng </w:t>
      </w:r>
      <w:proofErr w:type="spellStart"/>
      <w:r>
        <w:rPr>
          <w:rFonts w:ascii="Times New Roman" w:hAnsi="Times New Roman" w:cs="Times New Roman"/>
          <w:sz w:val="24"/>
          <w:szCs w:val="24"/>
        </w:rPr>
        <w:t>potong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9647C14" w14:textId="77777777" w:rsidR="004B599C" w:rsidRDefault="004B599C" w:rsidP="0090561A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du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J45</w:t>
      </w:r>
    </w:p>
    <w:p w14:paraId="0EF8DF90" w14:textId="77777777" w:rsidR="004B599C" w:rsidRDefault="004B599C" w:rsidP="0090561A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Mengcrimp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J45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rimpp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uny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RJ45.</w:t>
      </w:r>
    </w:p>
    <w:p w14:paraId="7CA5580C" w14:textId="77777777" w:rsidR="004B599C" w:rsidRDefault="004B599C" w:rsidP="0090561A">
      <w:pPr>
        <w:pStyle w:val="ListParagraph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c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N tester.</w:t>
      </w:r>
    </w:p>
    <w:p w14:paraId="6E2FC229" w14:textId="77777777" w:rsidR="004B599C" w:rsidRDefault="004B599C" w:rsidP="004B599C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sz w:val="24"/>
          <w:szCs w:val="24"/>
        </w:rPr>
      </w:pPr>
    </w:p>
    <w:p w14:paraId="39389E33" w14:textId="77777777" w:rsidR="004B599C" w:rsidRDefault="004B599C" w:rsidP="0090561A">
      <w:pPr>
        <w:pStyle w:val="ListParagraph"/>
        <w:numPr>
          <w:ilvl w:val="0"/>
          <w:numId w:val="15"/>
        </w:numPr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Printer MP 287</w:t>
      </w:r>
    </w:p>
    <w:p w14:paraId="4C19D561" w14:textId="77777777" w:rsidR="004B599C" w:rsidRDefault="004B599C" w:rsidP="004B599C">
      <w:pPr>
        <w:pStyle w:val="ListParagraph"/>
        <w:spacing w:line="36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Printer Inkjet</w:t>
      </w:r>
    </w:p>
    <w:p w14:paraId="161BD5B0" w14:textId="77777777" w:rsidR="004B599C" w:rsidRDefault="004B599C" w:rsidP="0090561A">
      <w:pPr>
        <w:pStyle w:val="ListParagraph"/>
        <w:numPr>
          <w:ilvl w:val="0"/>
          <w:numId w:val="33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Alat :</w:t>
      </w:r>
      <w:proofErr w:type="gramEnd"/>
    </w:p>
    <w:p w14:paraId="44E1868C" w14:textId="77777777" w:rsidR="004B599C" w:rsidRDefault="004B599C" w:rsidP="0090561A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utter</w:t>
      </w:r>
    </w:p>
    <w:p w14:paraId="1AF378E3" w14:textId="77777777" w:rsidR="004B599C" w:rsidRDefault="004B599C" w:rsidP="0090561A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beng (+)</w:t>
      </w:r>
    </w:p>
    <w:p w14:paraId="09714FA5" w14:textId="77777777" w:rsidR="004B599C" w:rsidRDefault="004B599C" w:rsidP="0090561A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unting</w:t>
      </w:r>
      <w:proofErr w:type="spellEnd"/>
    </w:p>
    <w:p w14:paraId="5B0922BD" w14:textId="77777777" w:rsidR="004B599C" w:rsidRDefault="004B599C" w:rsidP="0090561A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or</w:t>
      </w:r>
      <w:proofErr w:type="spellEnd"/>
    </w:p>
    <w:p w14:paraId="0886968A" w14:textId="77777777" w:rsidR="004B599C" w:rsidRDefault="004B599C" w:rsidP="0090561A">
      <w:pPr>
        <w:pStyle w:val="ListParagraph"/>
        <w:numPr>
          <w:ilvl w:val="0"/>
          <w:numId w:val="33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E49D27F" w14:textId="77777777" w:rsidR="004B599C" w:rsidRDefault="004B599C" w:rsidP="0090561A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inter canon MP287</w:t>
      </w:r>
    </w:p>
    <w:p w14:paraId="611D2BF9" w14:textId="77777777" w:rsidR="004B599C" w:rsidRDefault="004B599C" w:rsidP="0090561A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us</w:t>
      </w:r>
      <w:proofErr w:type="spellEnd"/>
    </w:p>
    <w:p w14:paraId="372CE77E" w14:textId="77777777" w:rsidR="004B599C" w:rsidRDefault="004B599C" w:rsidP="0090561A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>\</w:t>
      </w:r>
    </w:p>
    <w:p w14:paraId="50B9A62A" w14:textId="77777777" w:rsidR="004B599C" w:rsidRDefault="004B599C" w:rsidP="0090561A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akban</w:t>
      </w:r>
      <w:proofErr w:type="spellEnd"/>
    </w:p>
    <w:p w14:paraId="7D28677B" w14:textId="77777777" w:rsidR="004B599C" w:rsidRDefault="004B599C" w:rsidP="0090561A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</w:p>
    <w:p w14:paraId="1216CBCD" w14:textId="77777777" w:rsidR="004B599C" w:rsidRDefault="004B599C" w:rsidP="0090561A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bak</w:t>
      </w:r>
      <w:proofErr w:type="spellEnd"/>
    </w:p>
    <w:p w14:paraId="0F954387" w14:textId="77777777" w:rsidR="004B599C" w:rsidRDefault="004B599C" w:rsidP="0090561A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ouble </w:t>
      </w:r>
      <w:proofErr w:type="spellStart"/>
      <w:r>
        <w:rPr>
          <w:rFonts w:ascii="Times New Roman" w:hAnsi="Times New Roman" w:cs="Times New Roman"/>
          <w:sz w:val="24"/>
          <w:szCs w:val="24"/>
        </w:rPr>
        <w:t>selotip</w:t>
      </w:r>
      <w:proofErr w:type="spellEnd"/>
    </w:p>
    <w:p w14:paraId="6C4C5387" w14:textId="77777777" w:rsidR="004B599C" w:rsidRDefault="004B599C" w:rsidP="0090561A">
      <w:pPr>
        <w:pStyle w:val="ListParagraph"/>
        <w:numPr>
          <w:ilvl w:val="0"/>
          <w:numId w:val="33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ngkah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</w:p>
    <w:p w14:paraId="472D58CE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si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nter Canon MP287.</w:t>
      </w:r>
    </w:p>
    <w:p w14:paraId="31B4ACEE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uba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ridg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e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ridg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t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810)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war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811).</w:t>
      </w:r>
    </w:p>
    <w:p w14:paraId="7B5AF4FC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B754F2C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oto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su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catridge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E6B2CEB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nee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u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0A6F66F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nee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hield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catrig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ita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048C99A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catridg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ita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36B0B82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eta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ridg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carriage\</w:t>
      </w:r>
    </w:p>
    <w:p w14:paraId="1CA57004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Menyunti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d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u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ge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catridg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r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1C7119D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carriage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jep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nter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p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</w:p>
    <w:p w14:paraId="1CFB6471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uble </w:t>
      </w:r>
      <w:proofErr w:type="spellStart"/>
      <w:r>
        <w:rPr>
          <w:rFonts w:ascii="Times New Roman" w:hAnsi="Times New Roman" w:cs="Times New Roman"/>
          <w:sz w:val="24"/>
          <w:szCs w:val="24"/>
        </w:rPr>
        <w:t>seloti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mpelk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casing printer.</w:t>
      </w:r>
    </w:p>
    <w:p w14:paraId="73490390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ongk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nter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31A9436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lu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nter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l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ndart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DB4C0D9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casing printer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A570784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asing printer </w:t>
      </w:r>
      <w:proofErr w:type="spellStart"/>
      <w:r>
        <w:rPr>
          <w:rFonts w:ascii="Times New Roman" w:hAnsi="Times New Roman" w:cs="Times New Roman"/>
          <w:sz w:val="24"/>
          <w:szCs w:val="24"/>
        </w:rPr>
        <w:t>nam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7C8461E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uba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936CDB5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h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67E664F" w14:textId="77777777" w:rsidR="004B599C" w:rsidRDefault="004B599C" w:rsidP="0090561A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empe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c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ba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45E522C" w14:textId="4FF062B8" w:rsidR="004B599C" w:rsidRDefault="004B599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od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inter Canon MP287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4081FB5" w14:textId="56B54E0D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048026C3" w14:textId="435BB8BE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30CB29D1" w14:textId="7D0FF3C4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680792EC" w14:textId="059C5728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59C850D4" w14:textId="74D1B0CD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2B7895DF" w14:textId="4C1A46FB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2721E327" w14:textId="5A140C15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4E207551" w14:textId="4E418FA6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4430AA5F" w14:textId="1A04DAE7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474E81F8" w14:textId="29DCEDD2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1B9C6C41" w14:textId="5AF1C0B8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077B3B26" w14:textId="1D98CE4A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3DFC60F4" w14:textId="3602A913" w:rsidR="0066077C" w:rsidRDefault="0066077C" w:rsidP="0066077C">
      <w:pPr>
        <w:tabs>
          <w:tab w:val="left" w:pos="426"/>
        </w:tabs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BAB III</w:t>
      </w:r>
    </w:p>
    <w:p w14:paraId="7C77B02F" w14:textId="22FDDE5E" w:rsidR="0066077C" w:rsidRDefault="00B52882" w:rsidP="0066077C">
      <w:pPr>
        <w:tabs>
          <w:tab w:val="left" w:pos="426"/>
        </w:tabs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66077C">
        <w:rPr>
          <w:rFonts w:ascii="Times New Roman" w:hAnsi="Times New Roman" w:cs="Times New Roman"/>
          <w:b/>
          <w:sz w:val="24"/>
          <w:szCs w:val="24"/>
        </w:rPr>
        <w:t>Kegiatan</w:t>
      </w:r>
      <w:proofErr w:type="spellEnd"/>
      <w:r w:rsidR="0066077C">
        <w:rPr>
          <w:rFonts w:ascii="Times New Roman" w:hAnsi="Times New Roman" w:cs="Times New Roman"/>
          <w:b/>
          <w:sz w:val="24"/>
          <w:szCs w:val="24"/>
        </w:rPr>
        <w:t xml:space="preserve"> PKL,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Urai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6077C">
        <w:rPr>
          <w:rFonts w:ascii="Times New Roman" w:hAnsi="Times New Roman" w:cs="Times New Roman"/>
          <w:b/>
          <w:sz w:val="24"/>
          <w:szCs w:val="24"/>
        </w:rPr>
        <w:t xml:space="preserve">dan Hasil </w:t>
      </w:r>
      <w:proofErr w:type="spellStart"/>
      <w:r w:rsidR="0066077C" w:rsidRPr="008A504F">
        <w:rPr>
          <w:rFonts w:ascii="Times New Roman" w:hAnsi="Times New Roman" w:cs="Times New Roman"/>
          <w:b/>
          <w:sz w:val="24"/>
          <w:szCs w:val="24"/>
        </w:rPr>
        <w:t>Pembahasan</w:t>
      </w:r>
      <w:proofErr w:type="spellEnd"/>
      <w:r w:rsidR="0066077C" w:rsidRPr="008A504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6077C">
        <w:rPr>
          <w:rFonts w:ascii="Times New Roman" w:hAnsi="Times New Roman" w:cs="Times New Roman"/>
          <w:b/>
          <w:sz w:val="24"/>
          <w:szCs w:val="24"/>
        </w:rPr>
        <w:t>PKL</w:t>
      </w:r>
    </w:p>
    <w:p w14:paraId="0FB878F1" w14:textId="40BE54AE" w:rsidR="0066077C" w:rsidRDefault="0066077C" w:rsidP="0090561A">
      <w:pPr>
        <w:pStyle w:val="ListParagraph"/>
        <w:numPr>
          <w:ilvl w:val="0"/>
          <w:numId w:val="43"/>
        </w:numPr>
        <w:tabs>
          <w:tab w:val="left" w:pos="426"/>
        </w:tabs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66077C">
        <w:rPr>
          <w:rFonts w:ascii="Times New Roman" w:hAnsi="Times New Roman" w:cs="Times New Roman"/>
          <w:b/>
          <w:sz w:val="24"/>
          <w:szCs w:val="24"/>
        </w:rPr>
        <w:t>Jadwal</w:t>
      </w:r>
      <w:proofErr w:type="spellEnd"/>
      <w:r w:rsidRPr="0066077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6077C">
        <w:rPr>
          <w:rFonts w:ascii="Times New Roman" w:hAnsi="Times New Roman" w:cs="Times New Roman"/>
          <w:b/>
          <w:sz w:val="24"/>
          <w:szCs w:val="24"/>
        </w:rPr>
        <w:t>Kegiatan</w:t>
      </w:r>
      <w:proofErr w:type="spellEnd"/>
    </w:p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7991EB78" w14:textId="77777777" w:rsidTr="00337E7F">
        <w:tc>
          <w:tcPr>
            <w:tcW w:w="1701" w:type="dxa"/>
            <w:vMerge w:val="restart"/>
          </w:tcPr>
          <w:p w14:paraId="6D12CD2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0556541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5BE51C9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7F87DBE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1A0CD69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0045321C" w14:textId="77777777" w:rsidTr="00337E7F">
        <w:tc>
          <w:tcPr>
            <w:tcW w:w="1701" w:type="dxa"/>
            <w:vMerge/>
          </w:tcPr>
          <w:p w14:paraId="6E0361C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12CA69C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7A47EAF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340D645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00CE2A9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14:paraId="32D9AB4B" w14:textId="77777777" w:rsidTr="00337E7F">
        <w:tc>
          <w:tcPr>
            <w:tcW w:w="1701" w:type="dxa"/>
          </w:tcPr>
          <w:p w14:paraId="79A01FA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,</w:t>
            </w:r>
          </w:p>
          <w:p w14:paraId="0EEC54CE" w14:textId="77777777" w:rsidR="00AD2287" w:rsidRPr="004D1550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1-02-2021</w:t>
            </w:r>
          </w:p>
        </w:tc>
        <w:tc>
          <w:tcPr>
            <w:tcW w:w="1654" w:type="dxa"/>
          </w:tcPr>
          <w:p w14:paraId="1B7E10E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  <w:p w14:paraId="4E5BD60C" w14:textId="77777777" w:rsidR="00AD2287" w:rsidRPr="002D5228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701" w:type="dxa"/>
          </w:tcPr>
          <w:p w14:paraId="342F598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  <w:p w14:paraId="178B9C91" w14:textId="77777777" w:rsidR="00AD2287" w:rsidRPr="002D5228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677" w:type="dxa"/>
          </w:tcPr>
          <w:p w14:paraId="62022371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rapi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07168BCF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ncuci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ase printer</w:t>
            </w:r>
          </w:p>
          <w:p w14:paraId="06FE2AF1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aminating</w:t>
            </w:r>
          </w:p>
          <w:p w14:paraId="5FC20F81" w14:textId="77777777" w:rsidR="00AD2287" w:rsidRPr="002D5228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mbungkus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aket</w:t>
            </w:r>
            <w:proofErr w:type="spellEnd"/>
          </w:p>
        </w:tc>
      </w:tr>
      <w:tr w:rsidR="00AD2287" w14:paraId="132A1D46" w14:textId="77777777" w:rsidTr="00337E7F">
        <w:tc>
          <w:tcPr>
            <w:tcW w:w="1701" w:type="dxa"/>
          </w:tcPr>
          <w:p w14:paraId="638D378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3B975935" w14:textId="77777777" w:rsidR="00AD2287" w:rsidRPr="002D5228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2-02-2021</w:t>
            </w:r>
          </w:p>
        </w:tc>
        <w:tc>
          <w:tcPr>
            <w:tcW w:w="1654" w:type="dxa"/>
          </w:tcPr>
          <w:p w14:paraId="38461E1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  <w:p w14:paraId="74FC6DE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01" w:type="dxa"/>
          </w:tcPr>
          <w:p w14:paraId="13104CA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  <w:p w14:paraId="735A26B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</w:tcPr>
          <w:p w14:paraId="648D3311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win 7 via HIREN</w:t>
            </w:r>
          </w:p>
          <w:p w14:paraId="17ED10AF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mbersih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part laptop</w:t>
            </w:r>
          </w:p>
          <w:p w14:paraId="7CA5C690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rapi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7EBF7CF7" w14:textId="77777777" w:rsidR="00AD2287" w:rsidRPr="002D5228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ng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aket</w:t>
            </w:r>
            <w:proofErr w:type="spellEnd"/>
          </w:p>
        </w:tc>
      </w:tr>
      <w:tr w:rsidR="00AD2287" w14:paraId="63D416CB" w14:textId="77777777" w:rsidTr="00337E7F">
        <w:tc>
          <w:tcPr>
            <w:tcW w:w="1701" w:type="dxa"/>
          </w:tcPr>
          <w:p w14:paraId="51B1BE8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2AE802F0" w14:textId="77777777" w:rsidR="00AD2287" w:rsidRPr="002D5228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3-02-2021</w:t>
            </w:r>
          </w:p>
        </w:tc>
        <w:tc>
          <w:tcPr>
            <w:tcW w:w="1654" w:type="dxa"/>
          </w:tcPr>
          <w:p w14:paraId="21C5714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  <w:p w14:paraId="2E9689B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01" w:type="dxa"/>
          </w:tcPr>
          <w:p w14:paraId="602D95F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  <w:p w14:paraId="4FDFA4F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</w:tcPr>
          <w:p w14:paraId="51C9397A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manas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keyboard laptop</w:t>
            </w:r>
          </w:p>
          <w:p w14:paraId="2FAEE6AC" w14:textId="77777777" w:rsidR="00AD2287" w:rsidRPr="002D5228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 printer</w:t>
            </w:r>
            <w:proofErr w:type="gramEnd"/>
          </w:p>
        </w:tc>
      </w:tr>
      <w:tr w:rsidR="00AD2287" w14:paraId="23726DED" w14:textId="77777777" w:rsidTr="00337E7F">
        <w:tc>
          <w:tcPr>
            <w:tcW w:w="1701" w:type="dxa"/>
          </w:tcPr>
          <w:p w14:paraId="5A7B606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4A2F5160" w14:textId="77777777" w:rsidR="00AD2287" w:rsidRPr="002D5228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4-02-2021</w:t>
            </w:r>
          </w:p>
        </w:tc>
        <w:tc>
          <w:tcPr>
            <w:tcW w:w="1654" w:type="dxa"/>
          </w:tcPr>
          <w:p w14:paraId="14519B8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  <w:p w14:paraId="19C95B9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01" w:type="dxa"/>
          </w:tcPr>
          <w:p w14:paraId="5CCBBB3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  <w:p w14:paraId="0EDA4DD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</w:tcPr>
          <w:p w14:paraId="67E97D5C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rapi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037B121C" w14:textId="77777777" w:rsidR="00AD2287" w:rsidRPr="002D5228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mbil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14:paraId="0ABB25F4" w14:textId="77777777" w:rsidTr="00337E7F">
        <w:tc>
          <w:tcPr>
            <w:tcW w:w="1701" w:type="dxa"/>
          </w:tcPr>
          <w:p w14:paraId="77EFE7F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49A240B9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5-02-2021</w:t>
            </w:r>
          </w:p>
        </w:tc>
        <w:tc>
          <w:tcPr>
            <w:tcW w:w="1654" w:type="dxa"/>
          </w:tcPr>
          <w:p w14:paraId="7099E55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  <w:p w14:paraId="5AFFA57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01" w:type="dxa"/>
          </w:tcPr>
          <w:p w14:paraId="1C7C0AC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  <w:p w14:paraId="5DB5EC0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</w:tcPr>
          <w:p w14:paraId="272D8950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rapi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18F98CB2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mbungkus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monitor</w:t>
            </w:r>
          </w:p>
          <w:p w14:paraId="389738D8" w14:textId="77777777" w:rsidR="00AD2287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  <w:p w14:paraId="1C6C8871" w14:textId="77777777" w:rsidR="00AD2287" w:rsidRPr="003F1544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mbersih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part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omputer</w:t>
            </w:r>
            <w:proofErr w:type="spellEnd"/>
          </w:p>
        </w:tc>
      </w:tr>
      <w:tr w:rsidR="00AD2287" w:rsidRPr="003F1544" w14:paraId="346609D4" w14:textId="77777777" w:rsidTr="00337E7F">
        <w:tc>
          <w:tcPr>
            <w:tcW w:w="1701" w:type="dxa"/>
          </w:tcPr>
          <w:p w14:paraId="48ABBF62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7FD9DFD9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06-02-2021</w:t>
            </w:r>
          </w:p>
        </w:tc>
        <w:tc>
          <w:tcPr>
            <w:tcW w:w="1654" w:type="dxa"/>
          </w:tcPr>
          <w:p w14:paraId="646D9273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  <w:p w14:paraId="5A98211D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701" w:type="dxa"/>
          </w:tcPr>
          <w:p w14:paraId="193B3F7D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  <w:p w14:paraId="10FF4BBF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677" w:type="dxa"/>
          </w:tcPr>
          <w:p w14:paraId="2D098DBE" w14:textId="77777777" w:rsidR="00AD2287" w:rsidRPr="003F1544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Merapikan</w:t>
            </w:r>
            <w:proofErr w:type="spellEnd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628F8411" w14:textId="77777777" w:rsidR="00AD2287" w:rsidRPr="003F1544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Membersihkan</w:t>
            </w:r>
            <w:proofErr w:type="spellEnd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ase laptop</w:t>
            </w:r>
          </w:p>
          <w:p w14:paraId="36CA7C68" w14:textId="77777777" w:rsidR="00AD2287" w:rsidRPr="003F1544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via win 7 HIREN</w:t>
            </w:r>
          </w:p>
          <w:p w14:paraId="111381C5" w14:textId="77777777" w:rsidR="00AD2287" w:rsidRPr="003F1544" w:rsidRDefault="00AD2287" w:rsidP="0090561A">
            <w:pPr>
              <w:pStyle w:val="ListParagraph"/>
              <w:numPr>
                <w:ilvl w:val="0"/>
                <w:numId w:val="49"/>
              </w:numPr>
              <w:tabs>
                <w:tab w:val="left" w:pos="426"/>
              </w:tabs>
              <w:spacing w:before="2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Ambil </w:t>
            </w: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3F1544" w14:paraId="1534C625" w14:textId="77777777" w:rsidTr="00337E7F">
        <w:tc>
          <w:tcPr>
            <w:tcW w:w="1701" w:type="dxa"/>
          </w:tcPr>
          <w:p w14:paraId="4993EAB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4AA18E55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07-02-2021</w:t>
            </w:r>
          </w:p>
        </w:tc>
        <w:tc>
          <w:tcPr>
            <w:tcW w:w="1654" w:type="dxa"/>
          </w:tcPr>
          <w:p w14:paraId="32DE30C4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11019989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056BD771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24A246D8" w14:textId="77777777" w:rsidR="00AD2287" w:rsidRDefault="00AD2287" w:rsidP="00AD2287"/>
    <w:p w14:paraId="0084984D" w14:textId="77777777" w:rsidR="00AD2287" w:rsidRDefault="00AD2287" w:rsidP="00AD2287"/>
    <w:p w14:paraId="79D36E8D" w14:textId="77777777" w:rsidR="00AD2287" w:rsidRDefault="00AD2287" w:rsidP="00AD2287"/>
    <w:p w14:paraId="3F451A59" w14:textId="77777777" w:rsidR="00AD2287" w:rsidRDefault="00AD2287" w:rsidP="00AD2287"/>
    <w:p w14:paraId="5910A8C3" w14:textId="77777777" w:rsidR="00AD2287" w:rsidRDefault="00AD2287" w:rsidP="00AD2287"/>
    <w:p w14:paraId="402FD166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5FE7A16D" w14:textId="77777777" w:rsidTr="00337E7F">
        <w:tc>
          <w:tcPr>
            <w:tcW w:w="1701" w:type="dxa"/>
            <w:vMerge w:val="restart"/>
          </w:tcPr>
          <w:p w14:paraId="0580FC5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405D579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57F7233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3F0EAE2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313BD85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6BA6A6A4" w14:textId="77777777" w:rsidTr="00337E7F">
        <w:tc>
          <w:tcPr>
            <w:tcW w:w="1701" w:type="dxa"/>
            <w:vMerge/>
          </w:tcPr>
          <w:p w14:paraId="5428BD4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39F2D94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3485B23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0812976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4C47702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3F1544" w14:paraId="77CDABBD" w14:textId="77777777" w:rsidTr="00337E7F">
        <w:tc>
          <w:tcPr>
            <w:tcW w:w="1701" w:type="dxa"/>
          </w:tcPr>
          <w:p w14:paraId="7353C1EF" w14:textId="77777777" w:rsidR="00AD2287" w:rsidRDefault="00AD2287" w:rsidP="00337E7F">
            <w:pPr>
              <w:pStyle w:val="ListParagraph"/>
              <w:tabs>
                <w:tab w:val="left" w:pos="426"/>
              </w:tabs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6F43DE70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08-02-2021</w:t>
            </w:r>
          </w:p>
        </w:tc>
        <w:tc>
          <w:tcPr>
            <w:tcW w:w="1654" w:type="dxa"/>
          </w:tcPr>
          <w:p w14:paraId="19B96F31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  <w:p w14:paraId="79EB720E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701" w:type="dxa"/>
          </w:tcPr>
          <w:p w14:paraId="58837952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spacing w:before="240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  <w:p w14:paraId="46D230E8" w14:textId="77777777" w:rsidR="00AD2287" w:rsidRPr="003F1544" w:rsidRDefault="00AD2287" w:rsidP="00337E7F">
            <w:pPr>
              <w:pStyle w:val="ListParagraph"/>
              <w:tabs>
                <w:tab w:val="left" w:pos="426"/>
              </w:tabs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4677" w:type="dxa"/>
          </w:tcPr>
          <w:p w14:paraId="08AB0043" w14:textId="77777777" w:rsidR="00AD2287" w:rsidRPr="003F1544" w:rsidRDefault="00AD2287" w:rsidP="0090561A">
            <w:pPr>
              <w:pStyle w:val="ListParagraph"/>
              <w:numPr>
                <w:ilvl w:val="0"/>
                <w:numId w:val="50"/>
              </w:numPr>
              <w:tabs>
                <w:tab w:val="left" w:pos="426"/>
              </w:tabs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Membersihkan</w:t>
            </w:r>
            <w:proofErr w:type="spellEnd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part </w:t>
            </w: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komputer</w:t>
            </w:r>
            <w:proofErr w:type="spellEnd"/>
          </w:p>
          <w:p w14:paraId="2335C4DC" w14:textId="77777777" w:rsidR="00AD2287" w:rsidRPr="003F1544" w:rsidRDefault="00AD2287" w:rsidP="0090561A">
            <w:pPr>
              <w:pStyle w:val="ListParagraph"/>
              <w:numPr>
                <w:ilvl w:val="0"/>
                <w:numId w:val="50"/>
              </w:numPr>
              <w:tabs>
                <w:tab w:val="left" w:pos="426"/>
              </w:tabs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Install win 7 via HIREN</w:t>
            </w:r>
          </w:p>
          <w:p w14:paraId="60CE0070" w14:textId="77777777" w:rsidR="00AD2287" w:rsidRPr="003F1544" w:rsidRDefault="00AD2287" w:rsidP="0090561A">
            <w:pPr>
              <w:pStyle w:val="ListParagraph"/>
              <w:numPr>
                <w:ilvl w:val="0"/>
                <w:numId w:val="50"/>
              </w:numPr>
              <w:tabs>
                <w:tab w:val="left" w:pos="426"/>
              </w:tabs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Ambil </w:t>
            </w:r>
            <w:proofErr w:type="spellStart"/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59F3C4B1" w14:textId="77777777" w:rsidR="00AD2287" w:rsidRPr="003F1544" w:rsidRDefault="00AD2287" w:rsidP="0090561A">
            <w:pPr>
              <w:pStyle w:val="ListParagraph"/>
              <w:numPr>
                <w:ilvl w:val="0"/>
                <w:numId w:val="50"/>
              </w:numPr>
              <w:tabs>
                <w:tab w:val="left" w:pos="426"/>
              </w:tabs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3F1544">
              <w:rPr>
                <w:rFonts w:ascii="Times New Roman" w:hAnsi="Times New Roman" w:cs="Times New Roman"/>
                <w:bCs/>
                <w:sz w:val="24"/>
                <w:szCs w:val="24"/>
              </w:rPr>
              <w:t>Install Driver</w:t>
            </w:r>
          </w:p>
        </w:tc>
      </w:tr>
      <w:tr w:rsidR="00AD2287" w:rsidRPr="002E4721" w14:paraId="248550EF" w14:textId="77777777" w:rsidTr="00337E7F">
        <w:tc>
          <w:tcPr>
            <w:tcW w:w="1701" w:type="dxa"/>
          </w:tcPr>
          <w:p w14:paraId="2842720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181CBCC7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9-02-2021</w:t>
            </w:r>
          </w:p>
        </w:tc>
        <w:tc>
          <w:tcPr>
            <w:tcW w:w="1654" w:type="dxa"/>
          </w:tcPr>
          <w:p w14:paraId="2182D00C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32742737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6.00</w:t>
            </w:r>
          </w:p>
        </w:tc>
        <w:tc>
          <w:tcPr>
            <w:tcW w:w="4677" w:type="dxa"/>
          </w:tcPr>
          <w:p w14:paraId="2D112E11" w14:textId="77777777" w:rsidR="00AD2287" w:rsidRDefault="00AD2287" w:rsidP="0090561A">
            <w:pPr>
              <w:pStyle w:val="ListParagraph"/>
              <w:numPr>
                <w:ilvl w:val="0"/>
                <w:numId w:val="5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072107CA" w14:textId="77777777" w:rsidR="00AD2287" w:rsidRDefault="00AD2287" w:rsidP="0090561A">
            <w:pPr>
              <w:pStyle w:val="ListParagraph"/>
              <w:numPr>
                <w:ilvl w:val="0"/>
                <w:numId w:val="5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19347A0C" w14:textId="77777777" w:rsidR="00AD2287" w:rsidRDefault="00AD2287" w:rsidP="0090561A">
            <w:pPr>
              <w:pStyle w:val="ListParagraph"/>
              <w:numPr>
                <w:ilvl w:val="0"/>
                <w:numId w:val="5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ncari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Driver</w:t>
            </w:r>
          </w:p>
          <w:p w14:paraId="0D3AD18A" w14:textId="77777777" w:rsidR="00AD2287" w:rsidRPr="002E4721" w:rsidRDefault="00AD2287" w:rsidP="0090561A">
            <w:pPr>
              <w:pStyle w:val="ListParagraph"/>
              <w:numPr>
                <w:ilvl w:val="0"/>
                <w:numId w:val="5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rakit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PU</w:t>
            </w:r>
          </w:p>
        </w:tc>
      </w:tr>
      <w:tr w:rsidR="00AD2287" w:rsidRPr="002E4721" w14:paraId="12517FA3" w14:textId="77777777" w:rsidTr="00337E7F">
        <w:tc>
          <w:tcPr>
            <w:tcW w:w="1701" w:type="dxa"/>
          </w:tcPr>
          <w:p w14:paraId="297EA45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7A7343F7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0-02-2021</w:t>
            </w:r>
          </w:p>
        </w:tc>
        <w:tc>
          <w:tcPr>
            <w:tcW w:w="1654" w:type="dxa"/>
          </w:tcPr>
          <w:p w14:paraId="33035AEF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2C45493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6.00</w:t>
            </w:r>
          </w:p>
        </w:tc>
        <w:tc>
          <w:tcPr>
            <w:tcW w:w="4677" w:type="dxa"/>
          </w:tcPr>
          <w:p w14:paraId="60ED4565" w14:textId="77777777" w:rsidR="00AD2287" w:rsidRDefault="00AD2287" w:rsidP="0090561A">
            <w:pPr>
              <w:pStyle w:val="ListParagraph"/>
              <w:numPr>
                <w:ilvl w:val="0"/>
                <w:numId w:val="5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098C242A" w14:textId="77777777" w:rsidR="00AD2287" w:rsidRDefault="00AD2287" w:rsidP="0090561A">
            <w:pPr>
              <w:pStyle w:val="ListParagraph"/>
              <w:numPr>
                <w:ilvl w:val="0"/>
                <w:numId w:val="5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60540505" w14:textId="77777777" w:rsidR="00AD2287" w:rsidRPr="002E4721" w:rsidRDefault="00AD2287" w:rsidP="0090561A">
            <w:pPr>
              <w:pStyle w:val="ListParagraph"/>
              <w:numPr>
                <w:ilvl w:val="0"/>
                <w:numId w:val="5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</w:tc>
      </w:tr>
      <w:tr w:rsidR="00AD2287" w:rsidRPr="002E4721" w14:paraId="13CFA321" w14:textId="77777777" w:rsidTr="00337E7F">
        <w:tc>
          <w:tcPr>
            <w:tcW w:w="1701" w:type="dxa"/>
          </w:tcPr>
          <w:p w14:paraId="5B9A5C7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4BDB242A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1-02-2021</w:t>
            </w:r>
          </w:p>
        </w:tc>
        <w:tc>
          <w:tcPr>
            <w:tcW w:w="1654" w:type="dxa"/>
          </w:tcPr>
          <w:p w14:paraId="310749A8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FA1892B" w14:textId="77777777" w:rsidR="00AD2287" w:rsidRPr="002E4721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73184056" w14:textId="77777777" w:rsidR="00AD2287" w:rsidRDefault="00AD2287" w:rsidP="0090561A">
            <w:pPr>
              <w:pStyle w:val="ListParagraph"/>
              <w:numPr>
                <w:ilvl w:val="0"/>
                <w:numId w:val="5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rapi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04691E0E" w14:textId="77777777" w:rsidR="00AD2287" w:rsidRDefault="00AD2287" w:rsidP="0090561A">
            <w:pPr>
              <w:pStyle w:val="ListParagraph"/>
              <w:numPr>
                <w:ilvl w:val="0"/>
                <w:numId w:val="5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4FB2A779" w14:textId="77777777" w:rsidR="00AD2287" w:rsidRPr="002E4721" w:rsidRDefault="00AD2287" w:rsidP="0090561A">
            <w:pPr>
              <w:pStyle w:val="ListParagraph"/>
              <w:numPr>
                <w:ilvl w:val="0"/>
                <w:numId w:val="5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</w:tc>
      </w:tr>
      <w:tr w:rsidR="00AD2287" w:rsidRPr="001A2635" w14:paraId="7BA34AAC" w14:textId="77777777" w:rsidTr="00337E7F">
        <w:tc>
          <w:tcPr>
            <w:tcW w:w="1701" w:type="dxa"/>
          </w:tcPr>
          <w:p w14:paraId="1FB1D81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04BCDA68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2-02-2021</w:t>
            </w:r>
          </w:p>
        </w:tc>
        <w:tc>
          <w:tcPr>
            <w:tcW w:w="1654" w:type="dxa"/>
          </w:tcPr>
          <w:p w14:paraId="5C1383A6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73AE5629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022C6174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 TAHUN BARU IMLEK</w:t>
            </w:r>
          </w:p>
        </w:tc>
      </w:tr>
      <w:tr w:rsidR="00AD2287" w:rsidRPr="001A2635" w14:paraId="33AFB544" w14:textId="77777777" w:rsidTr="00337E7F">
        <w:tc>
          <w:tcPr>
            <w:tcW w:w="1701" w:type="dxa"/>
          </w:tcPr>
          <w:p w14:paraId="427496C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0DC94F99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3-02-2021</w:t>
            </w:r>
          </w:p>
        </w:tc>
        <w:tc>
          <w:tcPr>
            <w:tcW w:w="1654" w:type="dxa"/>
          </w:tcPr>
          <w:p w14:paraId="7EFF6B5B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7C68CE7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071843BA" w14:textId="77777777" w:rsidR="00AD2287" w:rsidRDefault="00AD2287" w:rsidP="0090561A">
            <w:pPr>
              <w:pStyle w:val="ListParagraph"/>
              <w:numPr>
                <w:ilvl w:val="0"/>
                <w:numId w:val="6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rapi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48EAE6D3" w14:textId="77777777" w:rsidR="00AD2287" w:rsidRDefault="00AD2287" w:rsidP="0090561A">
            <w:pPr>
              <w:pStyle w:val="ListParagraph"/>
              <w:numPr>
                <w:ilvl w:val="0"/>
                <w:numId w:val="6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  <w:p w14:paraId="76A60597" w14:textId="77777777" w:rsidR="00AD2287" w:rsidRDefault="00AD2287" w:rsidP="0090561A">
            <w:pPr>
              <w:pStyle w:val="ListParagraph"/>
              <w:numPr>
                <w:ilvl w:val="0"/>
                <w:numId w:val="6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  <w:p w14:paraId="5A3162FF" w14:textId="77777777" w:rsidR="00AD2287" w:rsidRPr="001A2635" w:rsidRDefault="00AD2287" w:rsidP="0090561A">
            <w:pPr>
              <w:pStyle w:val="ListParagraph"/>
              <w:numPr>
                <w:ilvl w:val="0"/>
                <w:numId w:val="6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5366EBB5" w14:textId="77777777" w:rsidTr="00337E7F">
        <w:tc>
          <w:tcPr>
            <w:tcW w:w="1701" w:type="dxa"/>
          </w:tcPr>
          <w:p w14:paraId="76C9C95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363F08EB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4-02-2021</w:t>
            </w:r>
          </w:p>
        </w:tc>
        <w:tc>
          <w:tcPr>
            <w:tcW w:w="1654" w:type="dxa"/>
          </w:tcPr>
          <w:p w14:paraId="2B45FD42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3711974E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38E66C5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  <w:p w14:paraId="7AD8349A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2E6D7105" w14:textId="77777777" w:rsidR="00AD2287" w:rsidRDefault="00AD2287" w:rsidP="00AD2287"/>
    <w:p w14:paraId="3795A6BB" w14:textId="77777777" w:rsidR="00AD2287" w:rsidRDefault="00AD2287" w:rsidP="00AD2287"/>
    <w:p w14:paraId="032A2C94" w14:textId="77777777" w:rsidR="00AD2287" w:rsidRDefault="00AD2287" w:rsidP="00AD2287"/>
    <w:p w14:paraId="03FCD8AD" w14:textId="77777777" w:rsidR="00AD2287" w:rsidRDefault="00AD2287" w:rsidP="00AD2287"/>
    <w:p w14:paraId="16110D17" w14:textId="77777777" w:rsidR="00AD2287" w:rsidRDefault="00AD2287" w:rsidP="00AD2287"/>
    <w:p w14:paraId="272FE438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1E5C3EB1" w14:textId="77777777" w:rsidTr="00337E7F">
        <w:tc>
          <w:tcPr>
            <w:tcW w:w="1701" w:type="dxa"/>
            <w:vMerge w:val="restart"/>
          </w:tcPr>
          <w:p w14:paraId="7352FDC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51DE19F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5097CF9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6B045F3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21C504F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358A7895" w14:textId="77777777" w:rsidTr="00337E7F">
        <w:tc>
          <w:tcPr>
            <w:tcW w:w="1701" w:type="dxa"/>
            <w:vMerge/>
          </w:tcPr>
          <w:p w14:paraId="53DDC04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7D27260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61EBF05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3370A3E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034CD4C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610D06D1" w14:textId="77777777" w:rsidTr="00337E7F">
        <w:tc>
          <w:tcPr>
            <w:tcW w:w="1701" w:type="dxa"/>
          </w:tcPr>
          <w:p w14:paraId="1C40B3C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793D2331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5-02-2021</w:t>
            </w:r>
          </w:p>
        </w:tc>
        <w:tc>
          <w:tcPr>
            <w:tcW w:w="1654" w:type="dxa"/>
          </w:tcPr>
          <w:p w14:paraId="397C0976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6683B4AE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65B7559E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455C8981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  <w:p w14:paraId="0A14046A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Ambi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3CFA1539" w14:textId="77777777" w:rsidR="00AD2287" w:rsidRPr="001A2635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</w:tc>
      </w:tr>
      <w:tr w:rsidR="00AD2287" w:rsidRPr="001A2635" w14:paraId="73C0A408" w14:textId="77777777" w:rsidTr="00337E7F">
        <w:tc>
          <w:tcPr>
            <w:tcW w:w="1701" w:type="dxa"/>
          </w:tcPr>
          <w:p w14:paraId="4BCB7B5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58474BF0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-02-2021</w:t>
            </w:r>
          </w:p>
        </w:tc>
        <w:tc>
          <w:tcPr>
            <w:tcW w:w="1654" w:type="dxa"/>
          </w:tcPr>
          <w:p w14:paraId="42390AC8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15F7745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666F5905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  <w:proofErr w:type="gramEnd"/>
          </w:p>
          <w:p w14:paraId="58B7158B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  <w:p w14:paraId="02C25196" w14:textId="77777777" w:rsidR="00AD2287" w:rsidRPr="001A2635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23E7AAE2" w14:textId="77777777" w:rsidTr="00337E7F">
        <w:tc>
          <w:tcPr>
            <w:tcW w:w="1701" w:type="dxa"/>
          </w:tcPr>
          <w:p w14:paraId="4061BE1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00C7755F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7-02-2021</w:t>
            </w:r>
          </w:p>
        </w:tc>
        <w:tc>
          <w:tcPr>
            <w:tcW w:w="1654" w:type="dxa"/>
          </w:tcPr>
          <w:p w14:paraId="7EEE6346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1A636341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71E36623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3BD24F64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  <w:p w14:paraId="0E3C80C7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driver and software</w:t>
            </w:r>
          </w:p>
          <w:p w14:paraId="422516C7" w14:textId="77777777" w:rsidR="00AD2287" w:rsidRPr="001A2635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Ambi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2FF04B98" w14:textId="77777777" w:rsidTr="00337E7F">
        <w:tc>
          <w:tcPr>
            <w:tcW w:w="1701" w:type="dxa"/>
          </w:tcPr>
          <w:p w14:paraId="09936AB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77725E79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8-02-2021</w:t>
            </w:r>
          </w:p>
        </w:tc>
        <w:tc>
          <w:tcPr>
            <w:tcW w:w="1654" w:type="dxa"/>
          </w:tcPr>
          <w:p w14:paraId="799F404A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6D724C4B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4E5CB5C" w14:textId="77777777" w:rsidR="00AD2287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  <w:p w14:paraId="0EB77AD7" w14:textId="77777777" w:rsidR="00AD2287" w:rsidRPr="001A2635" w:rsidRDefault="00AD2287" w:rsidP="0090561A">
            <w:pPr>
              <w:pStyle w:val="ListParagraph"/>
              <w:numPr>
                <w:ilvl w:val="0"/>
                <w:numId w:val="6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mbersih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Laptop</w:t>
            </w:r>
          </w:p>
        </w:tc>
      </w:tr>
      <w:tr w:rsidR="00AD2287" w:rsidRPr="001A2635" w14:paraId="6799863F" w14:textId="77777777" w:rsidTr="00337E7F">
        <w:tc>
          <w:tcPr>
            <w:tcW w:w="1701" w:type="dxa"/>
          </w:tcPr>
          <w:p w14:paraId="3090D69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3F86416B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9-02-2021</w:t>
            </w:r>
          </w:p>
        </w:tc>
        <w:tc>
          <w:tcPr>
            <w:tcW w:w="1654" w:type="dxa"/>
          </w:tcPr>
          <w:p w14:paraId="1C886D6E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38DADA58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3EF74373" w14:textId="77777777" w:rsidR="00AD2287" w:rsidRDefault="00AD2287" w:rsidP="0090561A">
            <w:pPr>
              <w:pStyle w:val="ListParagraph"/>
              <w:numPr>
                <w:ilvl w:val="0"/>
                <w:numId w:val="6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2EE378AE" w14:textId="77777777" w:rsidR="00AD2287" w:rsidRPr="001A2635" w:rsidRDefault="00AD2287" w:rsidP="0090561A">
            <w:pPr>
              <w:pStyle w:val="ListParagraph"/>
              <w:numPr>
                <w:ilvl w:val="0"/>
                <w:numId w:val="6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Ambi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0611E93F" w14:textId="77777777" w:rsidTr="00337E7F">
        <w:tc>
          <w:tcPr>
            <w:tcW w:w="1701" w:type="dxa"/>
          </w:tcPr>
          <w:p w14:paraId="07C0135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6EB23B54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0-02-2021</w:t>
            </w:r>
          </w:p>
        </w:tc>
        <w:tc>
          <w:tcPr>
            <w:tcW w:w="1654" w:type="dxa"/>
          </w:tcPr>
          <w:p w14:paraId="469B0019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435F9F37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66BDC8B" w14:textId="77777777" w:rsidR="00AD2287" w:rsidRDefault="00AD2287" w:rsidP="0090561A">
            <w:pPr>
              <w:pStyle w:val="ListParagraph"/>
              <w:numPr>
                <w:ilvl w:val="0"/>
                <w:numId w:val="6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32F898FD" w14:textId="77777777" w:rsidR="00AD2287" w:rsidRPr="001A2635" w:rsidRDefault="00AD2287" w:rsidP="0090561A">
            <w:pPr>
              <w:pStyle w:val="ListParagraph"/>
              <w:numPr>
                <w:ilvl w:val="0"/>
                <w:numId w:val="6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aket</w:t>
            </w:r>
            <w:proofErr w:type="spellEnd"/>
          </w:p>
        </w:tc>
      </w:tr>
      <w:tr w:rsidR="00AD2287" w:rsidRPr="001A2635" w14:paraId="7073D83F" w14:textId="77777777" w:rsidTr="00337E7F">
        <w:tc>
          <w:tcPr>
            <w:tcW w:w="1701" w:type="dxa"/>
          </w:tcPr>
          <w:p w14:paraId="782DC65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0F1FCBA2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1-02-2021</w:t>
            </w:r>
          </w:p>
        </w:tc>
        <w:tc>
          <w:tcPr>
            <w:tcW w:w="1654" w:type="dxa"/>
          </w:tcPr>
          <w:p w14:paraId="51D3C46A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44230A0C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0F454BA6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273BEAE4" w14:textId="77777777" w:rsidR="00AD2287" w:rsidRDefault="00AD2287" w:rsidP="00AD2287"/>
    <w:p w14:paraId="40AEE600" w14:textId="77777777" w:rsidR="00AD2287" w:rsidRDefault="00AD2287" w:rsidP="00AD2287"/>
    <w:p w14:paraId="10BA582F" w14:textId="77777777" w:rsidR="00AD2287" w:rsidRDefault="00AD2287" w:rsidP="00AD2287"/>
    <w:p w14:paraId="57D5AFCE" w14:textId="77777777" w:rsidR="00AD2287" w:rsidRDefault="00AD2287" w:rsidP="00AD2287"/>
    <w:p w14:paraId="3BC65C89" w14:textId="77777777" w:rsidR="00AD2287" w:rsidRDefault="00AD2287" w:rsidP="00AD2287"/>
    <w:p w14:paraId="43D8C06C" w14:textId="77777777" w:rsidR="00AD2287" w:rsidRDefault="00AD2287" w:rsidP="00AD2287"/>
    <w:p w14:paraId="6D5AC21A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0806241C" w14:textId="77777777" w:rsidTr="00337E7F">
        <w:tc>
          <w:tcPr>
            <w:tcW w:w="1701" w:type="dxa"/>
            <w:vMerge w:val="restart"/>
          </w:tcPr>
          <w:p w14:paraId="4DD55B9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0D27FC0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51FCBDF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681148C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7A22117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3DB98D20" w14:textId="77777777" w:rsidTr="00337E7F">
        <w:tc>
          <w:tcPr>
            <w:tcW w:w="1701" w:type="dxa"/>
            <w:vMerge/>
          </w:tcPr>
          <w:p w14:paraId="6EA3FA1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23BE663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5A63998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3A06AD0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2D29F57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20331EC7" w14:textId="77777777" w:rsidTr="00337E7F">
        <w:tc>
          <w:tcPr>
            <w:tcW w:w="1701" w:type="dxa"/>
          </w:tcPr>
          <w:p w14:paraId="1267CA6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32CBEF90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2-02-2021</w:t>
            </w:r>
          </w:p>
        </w:tc>
        <w:tc>
          <w:tcPr>
            <w:tcW w:w="1654" w:type="dxa"/>
          </w:tcPr>
          <w:p w14:paraId="54B2389C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4329595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33A157F6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rapi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4FB8423F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layani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elanggan</w:t>
            </w:r>
            <w:proofErr w:type="spellEnd"/>
          </w:p>
          <w:p w14:paraId="6AD24878" w14:textId="77777777" w:rsidR="00AD2287" w:rsidRPr="001A2635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30956B6F" w14:textId="77777777" w:rsidTr="00337E7F">
        <w:tc>
          <w:tcPr>
            <w:tcW w:w="1701" w:type="dxa"/>
          </w:tcPr>
          <w:p w14:paraId="6430837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342F8D5F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3-02-2021</w:t>
            </w:r>
          </w:p>
        </w:tc>
        <w:tc>
          <w:tcPr>
            <w:tcW w:w="1654" w:type="dxa"/>
          </w:tcPr>
          <w:p w14:paraId="1F4F5100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40E33E86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68E26621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5074FCD1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driver</w:t>
            </w:r>
          </w:p>
          <w:p w14:paraId="3313CF4B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lengkapi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program</w:t>
            </w:r>
          </w:p>
          <w:p w14:paraId="1A044345" w14:textId="77777777" w:rsidR="00AD2287" w:rsidRPr="001A2635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layani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Pelanggan</w:t>
            </w:r>
            <w:proofErr w:type="spellEnd"/>
          </w:p>
        </w:tc>
      </w:tr>
      <w:tr w:rsidR="00AD2287" w:rsidRPr="001A2635" w14:paraId="32811407" w14:textId="77777777" w:rsidTr="00337E7F">
        <w:tc>
          <w:tcPr>
            <w:tcW w:w="1701" w:type="dxa"/>
          </w:tcPr>
          <w:p w14:paraId="6F47521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1E255B95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4-02-2021</w:t>
            </w:r>
          </w:p>
        </w:tc>
        <w:tc>
          <w:tcPr>
            <w:tcW w:w="1654" w:type="dxa"/>
          </w:tcPr>
          <w:p w14:paraId="1A371628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4E59CAC1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65C4403A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34E0E369" w14:textId="77777777" w:rsidR="00AD2287" w:rsidRPr="001A2635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</w:tc>
      </w:tr>
      <w:tr w:rsidR="00AD2287" w:rsidRPr="001A2635" w14:paraId="3B4980DA" w14:textId="77777777" w:rsidTr="00337E7F">
        <w:tc>
          <w:tcPr>
            <w:tcW w:w="1701" w:type="dxa"/>
          </w:tcPr>
          <w:p w14:paraId="1CEA251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5D9CAC74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5-02-2021</w:t>
            </w:r>
          </w:p>
        </w:tc>
        <w:tc>
          <w:tcPr>
            <w:tcW w:w="1654" w:type="dxa"/>
          </w:tcPr>
          <w:p w14:paraId="5E90CF95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478611D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9329B82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35849B60" w14:textId="77777777" w:rsidR="00AD2287" w:rsidRPr="001A2635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mbersih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Laptop</w:t>
            </w:r>
          </w:p>
        </w:tc>
      </w:tr>
      <w:tr w:rsidR="00AD2287" w:rsidRPr="001A2635" w14:paraId="0FB52A92" w14:textId="77777777" w:rsidTr="00337E7F">
        <w:tc>
          <w:tcPr>
            <w:tcW w:w="1701" w:type="dxa"/>
          </w:tcPr>
          <w:p w14:paraId="0DE0EFE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0960606A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6-02-2021</w:t>
            </w:r>
          </w:p>
        </w:tc>
        <w:tc>
          <w:tcPr>
            <w:tcW w:w="1654" w:type="dxa"/>
          </w:tcPr>
          <w:p w14:paraId="515F80C6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7DC0398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2E82CBFD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  <w:p w14:paraId="6AD886B8" w14:textId="77777777" w:rsidR="00AD2287" w:rsidRPr="001A2635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099752C4" w14:textId="77777777" w:rsidTr="00337E7F">
        <w:tc>
          <w:tcPr>
            <w:tcW w:w="1701" w:type="dxa"/>
          </w:tcPr>
          <w:p w14:paraId="342EE1E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059D43F9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7-02-2021</w:t>
            </w:r>
          </w:p>
        </w:tc>
        <w:tc>
          <w:tcPr>
            <w:tcW w:w="1654" w:type="dxa"/>
          </w:tcPr>
          <w:p w14:paraId="7D454DE4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66CA2AFF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0</w:t>
            </w:r>
          </w:p>
        </w:tc>
        <w:tc>
          <w:tcPr>
            <w:tcW w:w="4677" w:type="dxa"/>
          </w:tcPr>
          <w:p w14:paraId="74E06C8C" w14:textId="77777777" w:rsidR="00AD2287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  <w:p w14:paraId="60B136FC" w14:textId="77777777" w:rsidR="00AD2287" w:rsidRPr="001A2635" w:rsidRDefault="00AD2287" w:rsidP="0090561A">
            <w:pPr>
              <w:pStyle w:val="ListParagraph"/>
              <w:numPr>
                <w:ilvl w:val="0"/>
                <w:numId w:val="6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3B91751B" w14:textId="77777777" w:rsidTr="00337E7F">
        <w:tc>
          <w:tcPr>
            <w:tcW w:w="1701" w:type="dxa"/>
          </w:tcPr>
          <w:p w14:paraId="0D4EEE4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2818527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8-02-2021</w:t>
            </w:r>
          </w:p>
        </w:tc>
        <w:tc>
          <w:tcPr>
            <w:tcW w:w="1654" w:type="dxa"/>
          </w:tcPr>
          <w:p w14:paraId="48217BC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47971AA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0AE62E78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56465989" w14:textId="77777777" w:rsidR="00AD2287" w:rsidRDefault="00AD2287" w:rsidP="00AD2287"/>
    <w:p w14:paraId="63E5B69B" w14:textId="77777777" w:rsidR="00AD2287" w:rsidRDefault="00AD2287" w:rsidP="00AD2287"/>
    <w:p w14:paraId="7E9B5057" w14:textId="77777777" w:rsidR="00AD2287" w:rsidRDefault="00AD2287" w:rsidP="00AD2287"/>
    <w:p w14:paraId="2766195C" w14:textId="77777777" w:rsidR="00AD2287" w:rsidRDefault="00AD2287" w:rsidP="00AD2287"/>
    <w:p w14:paraId="12E7ACBA" w14:textId="77777777" w:rsidR="00AD2287" w:rsidRDefault="00AD2287" w:rsidP="00AD2287"/>
    <w:p w14:paraId="5CDA07ED" w14:textId="77777777" w:rsidR="00AD2287" w:rsidRDefault="00AD2287" w:rsidP="00AD2287"/>
    <w:p w14:paraId="336EFD51" w14:textId="77777777" w:rsidR="00AD2287" w:rsidRDefault="00AD2287" w:rsidP="00AD2287"/>
    <w:p w14:paraId="43F8EDAF" w14:textId="77777777" w:rsidR="00AD2287" w:rsidRDefault="00AD2287" w:rsidP="00AD2287"/>
    <w:p w14:paraId="3FC32392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4979EC5F" w14:textId="77777777" w:rsidTr="00337E7F">
        <w:tc>
          <w:tcPr>
            <w:tcW w:w="1701" w:type="dxa"/>
            <w:vMerge w:val="restart"/>
          </w:tcPr>
          <w:p w14:paraId="3C387F7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5E7DDF0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1DE0F1B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59A6F1B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7493142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2278ED34" w14:textId="77777777" w:rsidTr="00337E7F">
        <w:tc>
          <w:tcPr>
            <w:tcW w:w="1701" w:type="dxa"/>
            <w:vMerge/>
          </w:tcPr>
          <w:p w14:paraId="656DD33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414E16D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6BCE1E3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5D6A69C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5669589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1956CD28" w14:textId="77777777" w:rsidTr="00337E7F">
        <w:tc>
          <w:tcPr>
            <w:tcW w:w="1701" w:type="dxa"/>
          </w:tcPr>
          <w:p w14:paraId="1430B4E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2B984FD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1-03-2021</w:t>
            </w:r>
          </w:p>
        </w:tc>
        <w:tc>
          <w:tcPr>
            <w:tcW w:w="1654" w:type="dxa"/>
          </w:tcPr>
          <w:p w14:paraId="0D3CC49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6F4F105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7322BD3" w14:textId="77777777" w:rsidR="00AD2287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  <w:p w14:paraId="6AC8183D" w14:textId="77777777" w:rsidR="00AD2287" w:rsidRPr="001A2635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</w:tc>
      </w:tr>
      <w:tr w:rsidR="00AD2287" w:rsidRPr="001A2635" w14:paraId="4A25B484" w14:textId="77777777" w:rsidTr="00337E7F">
        <w:tc>
          <w:tcPr>
            <w:tcW w:w="1701" w:type="dxa"/>
          </w:tcPr>
          <w:p w14:paraId="320927B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2445431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2-03-2021</w:t>
            </w:r>
          </w:p>
        </w:tc>
        <w:tc>
          <w:tcPr>
            <w:tcW w:w="1654" w:type="dxa"/>
          </w:tcPr>
          <w:p w14:paraId="102B984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37CD9B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7B93519" w14:textId="77777777" w:rsidR="00AD2287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3736BE0C" w14:textId="77777777" w:rsidR="00AD2287" w:rsidRPr="001A2635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</w:tc>
      </w:tr>
      <w:tr w:rsidR="00AD2287" w:rsidRPr="001A2635" w14:paraId="3C03D8D6" w14:textId="77777777" w:rsidTr="00337E7F">
        <w:tc>
          <w:tcPr>
            <w:tcW w:w="1701" w:type="dxa"/>
          </w:tcPr>
          <w:p w14:paraId="238B03D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271F51C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3-03-2021</w:t>
            </w:r>
          </w:p>
        </w:tc>
        <w:tc>
          <w:tcPr>
            <w:tcW w:w="1654" w:type="dxa"/>
          </w:tcPr>
          <w:p w14:paraId="7791371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18FBCB4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0EB2D6FD" w14:textId="77777777" w:rsidR="00AD2287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7DEE5A1C" w14:textId="77777777" w:rsidR="00AD2287" w:rsidRPr="001A2635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5D652326" w14:textId="77777777" w:rsidTr="00337E7F">
        <w:tc>
          <w:tcPr>
            <w:tcW w:w="1701" w:type="dxa"/>
          </w:tcPr>
          <w:p w14:paraId="7AA25C8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41C4E8F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4-03-2021</w:t>
            </w:r>
          </w:p>
        </w:tc>
        <w:tc>
          <w:tcPr>
            <w:tcW w:w="1654" w:type="dxa"/>
          </w:tcPr>
          <w:p w14:paraId="3A29DC2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2EF227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B0979A8" w14:textId="77777777" w:rsidR="00AD2287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  <w:p w14:paraId="158D00D2" w14:textId="77777777" w:rsidR="00AD2287" w:rsidRPr="001A2635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</w:tc>
      </w:tr>
      <w:tr w:rsidR="00AD2287" w:rsidRPr="001A2635" w14:paraId="49B39254" w14:textId="77777777" w:rsidTr="00337E7F">
        <w:tc>
          <w:tcPr>
            <w:tcW w:w="1701" w:type="dxa"/>
          </w:tcPr>
          <w:p w14:paraId="0C023EC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4D2E0C5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5-03-2021</w:t>
            </w:r>
          </w:p>
        </w:tc>
        <w:tc>
          <w:tcPr>
            <w:tcW w:w="1654" w:type="dxa"/>
          </w:tcPr>
          <w:p w14:paraId="7A9C2F1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4C8264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D715B38" w14:textId="77777777" w:rsidR="00AD2287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  <w:p w14:paraId="20C53CA0" w14:textId="77777777" w:rsidR="00AD2287" w:rsidRPr="001A2635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0AD1476F" w14:textId="77777777" w:rsidTr="00337E7F">
        <w:tc>
          <w:tcPr>
            <w:tcW w:w="1701" w:type="dxa"/>
          </w:tcPr>
          <w:p w14:paraId="09016FF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173038B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6-03-2021</w:t>
            </w:r>
          </w:p>
        </w:tc>
        <w:tc>
          <w:tcPr>
            <w:tcW w:w="1654" w:type="dxa"/>
          </w:tcPr>
          <w:p w14:paraId="2FFC4E8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D5D2B3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7A4EDFB2" w14:textId="77777777" w:rsidR="00AD2287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3EE8BB42" w14:textId="77777777" w:rsidR="00AD2287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016495BE" w14:textId="77777777" w:rsidR="00AD2287" w:rsidRPr="001A2635" w:rsidRDefault="00AD2287" w:rsidP="0090561A">
            <w:pPr>
              <w:pStyle w:val="ListParagraph"/>
              <w:numPr>
                <w:ilvl w:val="0"/>
                <w:numId w:val="65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Cek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Harddisk</w:t>
            </w:r>
            <w:proofErr w:type="spellEnd"/>
          </w:p>
        </w:tc>
      </w:tr>
      <w:tr w:rsidR="00AD2287" w:rsidRPr="001A2635" w14:paraId="4BBF2552" w14:textId="77777777" w:rsidTr="00337E7F">
        <w:tc>
          <w:tcPr>
            <w:tcW w:w="1701" w:type="dxa"/>
          </w:tcPr>
          <w:p w14:paraId="19AE23A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489A70B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7-03-2021</w:t>
            </w:r>
          </w:p>
        </w:tc>
        <w:tc>
          <w:tcPr>
            <w:tcW w:w="1654" w:type="dxa"/>
          </w:tcPr>
          <w:p w14:paraId="67E39AD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21B76D9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14F31025" w14:textId="77777777" w:rsidR="00AD2287" w:rsidRPr="001A2635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7F07985F" w14:textId="77777777" w:rsidR="00AD2287" w:rsidRDefault="00AD2287" w:rsidP="00AD2287"/>
    <w:p w14:paraId="616D6FB1" w14:textId="77777777" w:rsidR="00AD2287" w:rsidRDefault="00AD2287" w:rsidP="00AD2287"/>
    <w:p w14:paraId="3E62CAD1" w14:textId="77777777" w:rsidR="00AD2287" w:rsidRDefault="00AD2287" w:rsidP="00AD2287"/>
    <w:p w14:paraId="6F0B94E1" w14:textId="77777777" w:rsidR="00AD2287" w:rsidRDefault="00AD2287" w:rsidP="00AD2287"/>
    <w:p w14:paraId="2A5B7D97" w14:textId="77777777" w:rsidR="00AD2287" w:rsidRDefault="00AD2287" w:rsidP="00AD2287"/>
    <w:p w14:paraId="12EDDB75" w14:textId="77777777" w:rsidR="00AD2287" w:rsidRDefault="00AD2287" w:rsidP="00AD2287"/>
    <w:p w14:paraId="4A08C390" w14:textId="77777777" w:rsidR="00AD2287" w:rsidRDefault="00AD2287" w:rsidP="00AD2287"/>
    <w:p w14:paraId="4D433DA9" w14:textId="77777777" w:rsidR="00AD2287" w:rsidRDefault="00AD2287" w:rsidP="00AD2287"/>
    <w:p w14:paraId="27A147C6" w14:textId="77777777" w:rsidR="00AD2287" w:rsidRDefault="00AD2287" w:rsidP="00AD2287"/>
    <w:p w14:paraId="714B466D" w14:textId="77777777" w:rsidR="00AD2287" w:rsidRDefault="00AD2287" w:rsidP="00AD2287"/>
    <w:p w14:paraId="6AFB7B8A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54EAF227" w14:textId="77777777" w:rsidTr="00337E7F">
        <w:tc>
          <w:tcPr>
            <w:tcW w:w="1701" w:type="dxa"/>
            <w:vMerge w:val="restart"/>
          </w:tcPr>
          <w:p w14:paraId="4CBF497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6172C05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0A49761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3F450C5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56F6CB8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2C1297B8" w14:textId="77777777" w:rsidTr="00337E7F">
        <w:tc>
          <w:tcPr>
            <w:tcW w:w="1701" w:type="dxa"/>
            <w:vMerge/>
          </w:tcPr>
          <w:p w14:paraId="5458A28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675FDF2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640080E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025F194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1559AB7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24B68B03" w14:textId="77777777" w:rsidTr="00337E7F">
        <w:tc>
          <w:tcPr>
            <w:tcW w:w="1701" w:type="dxa"/>
          </w:tcPr>
          <w:p w14:paraId="605348E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761FD42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-03-2021</w:t>
            </w:r>
          </w:p>
        </w:tc>
        <w:tc>
          <w:tcPr>
            <w:tcW w:w="1654" w:type="dxa"/>
          </w:tcPr>
          <w:p w14:paraId="3E1BA68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45D05D5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65999357" w14:textId="77777777" w:rsidR="00AD2287" w:rsidRDefault="00AD2287" w:rsidP="0090561A">
            <w:pPr>
              <w:pStyle w:val="ListParagraph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4FB66E69" w14:textId="77777777" w:rsidR="00AD2287" w:rsidRDefault="00AD2287" w:rsidP="0090561A">
            <w:pPr>
              <w:pStyle w:val="ListParagraph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3C50A514" w14:textId="77777777" w:rsidTr="00337E7F">
        <w:tc>
          <w:tcPr>
            <w:tcW w:w="1701" w:type="dxa"/>
          </w:tcPr>
          <w:p w14:paraId="09FFB5E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31F2212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9-03-2021</w:t>
            </w:r>
          </w:p>
        </w:tc>
        <w:tc>
          <w:tcPr>
            <w:tcW w:w="1654" w:type="dxa"/>
          </w:tcPr>
          <w:p w14:paraId="30EEC4E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3040BA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D3F3784" w14:textId="77777777" w:rsidR="00AD2287" w:rsidRDefault="00AD2287" w:rsidP="0090561A">
            <w:pPr>
              <w:pStyle w:val="ListParagraph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kit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ntep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) Laptop</w:t>
            </w:r>
          </w:p>
          <w:p w14:paraId="5D41B1D8" w14:textId="77777777" w:rsidR="00AD2287" w:rsidRDefault="00AD2287" w:rsidP="0090561A">
            <w:pPr>
              <w:pStyle w:val="ListParagraph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</w:tc>
      </w:tr>
      <w:tr w:rsidR="00AD2287" w:rsidRPr="001A2635" w14:paraId="4CC89C85" w14:textId="77777777" w:rsidTr="00337E7F">
        <w:tc>
          <w:tcPr>
            <w:tcW w:w="1701" w:type="dxa"/>
          </w:tcPr>
          <w:p w14:paraId="7CD9C28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4908EC8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0-03-2021</w:t>
            </w:r>
          </w:p>
        </w:tc>
        <w:tc>
          <w:tcPr>
            <w:tcW w:w="1654" w:type="dxa"/>
          </w:tcPr>
          <w:p w14:paraId="7667643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77B818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8249D5D" w14:textId="77777777" w:rsidR="00AD2287" w:rsidRDefault="00AD2287" w:rsidP="0090561A">
            <w:pPr>
              <w:pStyle w:val="ListParagraph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0FB5CEBB" w14:textId="77777777" w:rsidR="00AD2287" w:rsidRDefault="00AD2287" w:rsidP="0090561A">
            <w:pPr>
              <w:pStyle w:val="ListParagraph"/>
              <w:numPr>
                <w:ilvl w:val="0"/>
                <w:numId w:val="66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</w:tc>
      </w:tr>
      <w:tr w:rsidR="00AD2287" w:rsidRPr="001A2635" w14:paraId="70AAB487" w14:textId="77777777" w:rsidTr="00337E7F">
        <w:tc>
          <w:tcPr>
            <w:tcW w:w="1701" w:type="dxa"/>
          </w:tcPr>
          <w:p w14:paraId="47298A2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1FA70E2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1-03-2021</w:t>
            </w:r>
          </w:p>
        </w:tc>
        <w:tc>
          <w:tcPr>
            <w:tcW w:w="1654" w:type="dxa"/>
          </w:tcPr>
          <w:p w14:paraId="66D7E42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0357DC0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5C9F91D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LIBUR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sra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’raj</w:t>
            </w:r>
            <w:proofErr w:type="spellEnd"/>
          </w:p>
        </w:tc>
      </w:tr>
      <w:tr w:rsidR="00AD2287" w:rsidRPr="001A2635" w14:paraId="0AC1E3EE" w14:textId="77777777" w:rsidTr="00337E7F">
        <w:tc>
          <w:tcPr>
            <w:tcW w:w="1701" w:type="dxa"/>
          </w:tcPr>
          <w:p w14:paraId="5FDC8D9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2B2FA42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2-03-2021</w:t>
            </w:r>
          </w:p>
        </w:tc>
        <w:tc>
          <w:tcPr>
            <w:tcW w:w="1654" w:type="dxa"/>
          </w:tcPr>
          <w:p w14:paraId="5DB95A0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ABF09D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7DEA6F3F" w14:textId="77777777" w:rsidR="00AD2287" w:rsidRDefault="00AD2287" w:rsidP="0090561A">
            <w:pPr>
              <w:pStyle w:val="ListParagraph"/>
              <w:numPr>
                <w:ilvl w:val="0"/>
                <w:numId w:val="67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  <w:p w14:paraId="25BACFC8" w14:textId="77777777" w:rsidR="00AD2287" w:rsidRDefault="00AD2287" w:rsidP="0090561A">
            <w:pPr>
              <w:pStyle w:val="ListParagraph"/>
              <w:numPr>
                <w:ilvl w:val="0"/>
                <w:numId w:val="67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</w:tc>
      </w:tr>
      <w:tr w:rsidR="00AD2287" w:rsidRPr="001A2635" w14:paraId="569E3446" w14:textId="77777777" w:rsidTr="00337E7F">
        <w:tc>
          <w:tcPr>
            <w:tcW w:w="1701" w:type="dxa"/>
          </w:tcPr>
          <w:p w14:paraId="4B51E4B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1FC1519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3-03-2021</w:t>
            </w:r>
          </w:p>
        </w:tc>
        <w:tc>
          <w:tcPr>
            <w:tcW w:w="1654" w:type="dxa"/>
          </w:tcPr>
          <w:p w14:paraId="5663343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36D7FF1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761397F" w14:textId="77777777" w:rsidR="00AD2287" w:rsidRDefault="00AD2287" w:rsidP="0090561A">
            <w:pPr>
              <w:pStyle w:val="ListParagraph"/>
              <w:numPr>
                <w:ilvl w:val="0"/>
                <w:numId w:val="67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07E77C74" w14:textId="77777777" w:rsidR="00AD2287" w:rsidRDefault="00AD2287" w:rsidP="0090561A">
            <w:pPr>
              <w:pStyle w:val="ListParagraph"/>
              <w:numPr>
                <w:ilvl w:val="0"/>
                <w:numId w:val="67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32D99723" w14:textId="77777777" w:rsidTr="00337E7F">
        <w:tc>
          <w:tcPr>
            <w:tcW w:w="1701" w:type="dxa"/>
          </w:tcPr>
          <w:p w14:paraId="0E483BD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042D96B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4-03-2021</w:t>
            </w:r>
          </w:p>
        </w:tc>
        <w:tc>
          <w:tcPr>
            <w:tcW w:w="1654" w:type="dxa"/>
          </w:tcPr>
          <w:p w14:paraId="63FB562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3C25CD9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114C2FF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6087E338" w14:textId="77777777" w:rsidR="00AD2287" w:rsidRDefault="00AD2287" w:rsidP="00AD2287"/>
    <w:p w14:paraId="5824BC73" w14:textId="77777777" w:rsidR="00AD2287" w:rsidRDefault="00AD2287" w:rsidP="00AD2287"/>
    <w:p w14:paraId="145E7134" w14:textId="77777777" w:rsidR="00AD2287" w:rsidRDefault="00AD2287" w:rsidP="00AD2287"/>
    <w:p w14:paraId="0629A12D" w14:textId="77777777" w:rsidR="00AD2287" w:rsidRDefault="00AD2287" w:rsidP="00AD2287"/>
    <w:p w14:paraId="0618E131" w14:textId="77777777" w:rsidR="00AD2287" w:rsidRDefault="00AD2287" w:rsidP="00AD2287"/>
    <w:p w14:paraId="0383BDDE" w14:textId="77777777" w:rsidR="00AD2287" w:rsidRDefault="00AD2287" w:rsidP="00AD2287"/>
    <w:p w14:paraId="70178F70" w14:textId="77777777" w:rsidR="00AD2287" w:rsidRDefault="00AD2287" w:rsidP="00AD2287"/>
    <w:p w14:paraId="52E6B8D1" w14:textId="77777777" w:rsidR="00AD2287" w:rsidRDefault="00AD2287" w:rsidP="00AD2287"/>
    <w:p w14:paraId="784D10F3" w14:textId="77777777" w:rsidR="00AD2287" w:rsidRDefault="00AD2287" w:rsidP="00AD2287"/>
    <w:p w14:paraId="3F90311D" w14:textId="77777777" w:rsidR="00AD2287" w:rsidRDefault="00AD2287" w:rsidP="00AD2287"/>
    <w:p w14:paraId="19B902AC" w14:textId="77777777" w:rsidR="00AD2287" w:rsidRDefault="00AD2287" w:rsidP="00AD2287"/>
    <w:p w14:paraId="7959226F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4E85EED9" w14:textId="77777777" w:rsidTr="00337E7F">
        <w:tc>
          <w:tcPr>
            <w:tcW w:w="1701" w:type="dxa"/>
            <w:vMerge w:val="restart"/>
          </w:tcPr>
          <w:p w14:paraId="6B8B016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4EC1704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6DFE60D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52D5DF4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71E3E2E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28DF760F" w14:textId="77777777" w:rsidTr="00337E7F">
        <w:tc>
          <w:tcPr>
            <w:tcW w:w="1701" w:type="dxa"/>
            <w:vMerge/>
          </w:tcPr>
          <w:p w14:paraId="0328D6C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50C4188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0DEE18D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023C9FA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6AC529B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08BD494F" w14:textId="77777777" w:rsidTr="00337E7F">
        <w:tc>
          <w:tcPr>
            <w:tcW w:w="1701" w:type="dxa"/>
          </w:tcPr>
          <w:p w14:paraId="1FC0D69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43F65BF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5-03-2021</w:t>
            </w:r>
          </w:p>
        </w:tc>
        <w:tc>
          <w:tcPr>
            <w:tcW w:w="1654" w:type="dxa"/>
          </w:tcPr>
          <w:p w14:paraId="5D31FFA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622947A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64AE2B3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ZIN UJIAN AKM DI SEKOLAH</w:t>
            </w:r>
          </w:p>
        </w:tc>
      </w:tr>
      <w:tr w:rsidR="00AD2287" w:rsidRPr="001A2635" w14:paraId="1D5CF0B8" w14:textId="77777777" w:rsidTr="00337E7F">
        <w:tc>
          <w:tcPr>
            <w:tcW w:w="1701" w:type="dxa"/>
          </w:tcPr>
          <w:p w14:paraId="60B20B2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2961CA0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-03-2021</w:t>
            </w:r>
          </w:p>
        </w:tc>
        <w:tc>
          <w:tcPr>
            <w:tcW w:w="1654" w:type="dxa"/>
          </w:tcPr>
          <w:p w14:paraId="278F5A1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4180C48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04005F8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ZIN UJIAN AKM DI SEKOLAH</w:t>
            </w:r>
          </w:p>
        </w:tc>
      </w:tr>
      <w:tr w:rsidR="00AD2287" w:rsidRPr="001A2635" w14:paraId="73F1E4B8" w14:textId="77777777" w:rsidTr="00337E7F">
        <w:tc>
          <w:tcPr>
            <w:tcW w:w="1701" w:type="dxa"/>
          </w:tcPr>
          <w:p w14:paraId="118B8B4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316BD54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7-03-2021</w:t>
            </w:r>
          </w:p>
        </w:tc>
        <w:tc>
          <w:tcPr>
            <w:tcW w:w="1654" w:type="dxa"/>
          </w:tcPr>
          <w:p w14:paraId="10E0CEA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1B6453F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72F674F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ZIN UJIAN AKM DI SEKOLAH</w:t>
            </w:r>
          </w:p>
        </w:tc>
      </w:tr>
      <w:tr w:rsidR="00AD2287" w:rsidRPr="001A2635" w14:paraId="45CE3138" w14:textId="77777777" w:rsidTr="00337E7F">
        <w:tc>
          <w:tcPr>
            <w:tcW w:w="1701" w:type="dxa"/>
          </w:tcPr>
          <w:p w14:paraId="21E061A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380F126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8-03-2021</w:t>
            </w:r>
          </w:p>
        </w:tc>
        <w:tc>
          <w:tcPr>
            <w:tcW w:w="1654" w:type="dxa"/>
          </w:tcPr>
          <w:p w14:paraId="3542690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4FC47A2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3F8E012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ZIN SAKIT</w:t>
            </w:r>
          </w:p>
        </w:tc>
      </w:tr>
      <w:tr w:rsidR="00AD2287" w:rsidRPr="001A2635" w14:paraId="7D59563F" w14:textId="77777777" w:rsidTr="00337E7F">
        <w:tc>
          <w:tcPr>
            <w:tcW w:w="1701" w:type="dxa"/>
          </w:tcPr>
          <w:p w14:paraId="1243103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31D1731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9-03-2021</w:t>
            </w:r>
          </w:p>
        </w:tc>
        <w:tc>
          <w:tcPr>
            <w:tcW w:w="1654" w:type="dxa"/>
          </w:tcPr>
          <w:p w14:paraId="4B38BE7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5AEF291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2408B6C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ZIN SAKIT</w:t>
            </w:r>
          </w:p>
        </w:tc>
      </w:tr>
      <w:tr w:rsidR="00AD2287" w:rsidRPr="001A2635" w14:paraId="3AFAE646" w14:textId="77777777" w:rsidTr="00337E7F">
        <w:tc>
          <w:tcPr>
            <w:tcW w:w="1701" w:type="dxa"/>
          </w:tcPr>
          <w:p w14:paraId="674E9A2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4D7DDB1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0-03-2021</w:t>
            </w:r>
          </w:p>
        </w:tc>
        <w:tc>
          <w:tcPr>
            <w:tcW w:w="1654" w:type="dxa"/>
          </w:tcPr>
          <w:p w14:paraId="704B996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1F4A367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7D18C99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ZIN SAKIT</w:t>
            </w:r>
          </w:p>
        </w:tc>
      </w:tr>
      <w:tr w:rsidR="00AD2287" w:rsidRPr="001A2635" w14:paraId="577BB415" w14:textId="77777777" w:rsidTr="00337E7F">
        <w:tc>
          <w:tcPr>
            <w:tcW w:w="1701" w:type="dxa"/>
          </w:tcPr>
          <w:p w14:paraId="4660D04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0B237DF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1-03-2021</w:t>
            </w:r>
          </w:p>
        </w:tc>
        <w:tc>
          <w:tcPr>
            <w:tcW w:w="1654" w:type="dxa"/>
          </w:tcPr>
          <w:p w14:paraId="6BA3AFA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0196E52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14E2AFB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3FB85C3D" w14:textId="77777777" w:rsidR="00AD2287" w:rsidRDefault="00AD2287" w:rsidP="00AD2287"/>
    <w:p w14:paraId="1EB760C9" w14:textId="77777777" w:rsidR="00AD2287" w:rsidRDefault="00AD2287" w:rsidP="00AD2287"/>
    <w:p w14:paraId="7C08C393" w14:textId="77777777" w:rsidR="00AD2287" w:rsidRDefault="00AD2287" w:rsidP="00AD2287"/>
    <w:p w14:paraId="7743E652" w14:textId="77777777" w:rsidR="00AD2287" w:rsidRDefault="00AD2287" w:rsidP="00AD2287"/>
    <w:p w14:paraId="02E7C4D0" w14:textId="77777777" w:rsidR="00AD2287" w:rsidRDefault="00AD2287" w:rsidP="00AD2287"/>
    <w:p w14:paraId="10761E21" w14:textId="77777777" w:rsidR="00AD2287" w:rsidRDefault="00AD2287" w:rsidP="00AD2287"/>
    <w:p w14:paraId="1E6EA52B" w14:textId="77777777" w:rsidR="00AD2287" w:rsidRDefault="00AD2287" w:rsidP="00AD2287"/>
    <w:p w14:paraId="15C3308D" w14:textId="77777777" w:rsidR="00AD2287" w:rsidRDefault="00AD2287" w:rsidP="00AD2287"/>
    <w:p w14:paraId="7C2A4119" w14:textId="77777777" w:rsidR="00AD2287" w:rsidRDefault="00AD2287" w:rsidP="00AD2287"/>
    <w:p w14:paraId="7C105EE7" w14:textId="77777777" w:rsidR="00AD2287" w:rsidRDefault="00AD2287" w:rsidP="00AD2287"/>
    <w:p w14:paraId="1B15C9D1" w14:textId="77777777" w:rsidR="00AD2287" w:rsidRDefault="00AD2287" w:rsidP="00AD2287"/>
    <w:p w14:paraId="2DEC212E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147DCB22" w14:textId="77777777" w:rsidTr="00337E7F">
        <w:tc>
          <w:tcPr>
            <w:tcW w:w="1701" w:type="dxa"/>
            <w:vMerge w:val="restart"/>
          </w:tcPr>
          <w:p w14:paraId="56C1BBC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614D818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756E254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1D97FDF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6AF6ADF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58E448A1" w14:textId="77777777" w:rsidTr="00337E7F">
        <w:tc>
          <w:tcPr>
            <w:tcW w:w="1701" w:type="dxa"/>
            <w:vMerge/>
          </w:tcPr>
          <w:p w14:paraId="38E6938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00B629B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676A0CA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6A73E94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7BC8940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0598C333" w14:textId="77777777" w:rsidTr="00337E7F">
        <w:tc>
          <w:tcPr>
            <w:tcW w:w="1701" w:type="dxa"/>
          </w:tcPr>
          <w:p w14:paraId="48C3323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036A26C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2-03-2021</w:t>
            </w:r>
          </w:p>
        </w:tc>
        <w:tc>
          <w:tcPr>
            <w:tcW w:w="1654" w:type="dxa"/>
          </w:tcPr>
          <w:p w14:paraId="1A5E35A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B3CF23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C257B80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Program</w:t>
            </w:r>
          </w:p>
          <w:p w14:paraId="24FFD4F0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</w:tc>
      </w:tr>
      <w:tr w:rsidR="00AD2287" w:rsidRPr="001A2635" w14:paraId="53240C48" w14:textId="77777777" w:rsidTr="00337E7F">
        <w:tc>
          <w:tcPr>
            <w:tcW w:w="1701" w:type="dxa"/>
          </w:tcPr>
          <w:p w14:paraId="50851DF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1DDC886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3-03-2021</w:t>
            </w:r>
          </w:p>
        </w:tc>
        <w:tc>
          <w:tcPr>
            <w:tcW w:w="1654" w:type="dxa"/>
          </w:tcPr>
          <w:p w14:paraId="30694C7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2A7D09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0AFA1CC1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382DE12B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aminating</w:t>
            </w:r>
          </w:p>
        </w:tc>
      </w:tr>
      <w:tr w:rsidR="00AD2287" w:rsidRPr="001A2635" w14:paraId="5FA0BC2A" w14:textId="77777777" w:rsidTr="00337E7F">
        <w:tc>
          <w:tcPr>
            <w:tcW w:w="1701" w:type="dxa"/>
          </w:tcPr>
          <w:p w14:paraId="28F801F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4D6F67F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4-03-2021</w:t>
            </w:r>
          </w:p>
        </w:tc>
        <w:tc>
          <w:tcPr>
            <w:tcW w:w="1654" w:type="dxa"/>
          </w:tcPr>
          <w:p w14:paraId="45F3903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BF198D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6E81C679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03A803A6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</w:tc>
      </w:tr>
      <w:tr w:rsidR="00AD2287" w:rsidRPr="001A2635" w14:paraId="4DE72D4D" w14:textId="77777777" w:rsidTr="00337E7F">
        <w:tc>
          <w:tcPr>
            <w:tcW w:w="1701" w:type="dxa"/>
          </w:tcPr>
          <w:p w14:paraId="345F6E5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4C18428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5-03-2021</w:t>
            </w:r>
          </w:p>
        </w:tc>
        <w:tc>
          <w:tcPr>
            <w:tcW w:w="1654" w:type="dxa"/>
          </w:tcPr>
          <w:p w14:paraId="59BD808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5F9619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B219274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  <w:p w14:paraId="31FC599D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  <w:p w14:paraId="39069DF9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73D5CCCA" w14:textId="77777777" w:rsidTr="00337E7F">
        <w:tc>
          <w:tcPr>
            <w:tcW w:w="1701" w:type="dxa"/>
          </w:tcPr>
          <w:p w14:paraId="38C1C6A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7CEDD84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6-03-2021</w:t>
            </w:r>
          </w:p>
        </w:tc>
        <w:tc>
          <w:tcPr>
            <w:tcW w:w="1654" w:type="dxa"/>
          </w:tcPr>
          <w:p w14:paraId="4B8F8BD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CF5763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FC559D9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6114BE4F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</w:tc>
      </w:tr>
      <w:tr w:rsidR="00AD2287" w:rsidRPr="001A2635" w14:paraId="4CB29E3B" w14:textId="77777777" w:rsidTr="00337E7F">
        <w:tc>
          <w:tcPr>
            <w:tcW w:w="1701" w:type="dxa"/>
          </w:tcPr>
          <w:p w14:paraId="6C1E576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630B9AD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7-03-2021</w:t>
            </w:r>
          </w:p>
        </w:tc>
        <w:tc>
          <w:tcPr>
            <w:tcW w:w="1654" w:type="dxa"/>
          </w:tcPr>
          <w:p w14:paraId="4F3F887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36301B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845A412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42B4112B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Cek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Harddisk</w:t>
            </w:r>
            <w:proofErr w:type="spellEnd"/>
          </w:p>
          <w:p w14:paraId="1103752B" w14:textId="77777777" w:rsidR="00AD2287" w:rsidRDefault="00AD2287" w:rsidP="0090561A">
            <w:pPr>
              <w:pStyle w:val="ListParagraph"/>
              <w:numPr>
                <w:ilvl w:val="0"/>
                <w:numId w:val="68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mbersihkan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PU</w:t>
            </w:r>
          </w:p>
        </w:tc>
      </w:tr>
      <w:tr w:rsidR="00AD2287" w:rsidRPr="001A2635" w14:paraId="0BB3C079" w14:textId="77777777" w:rsidTr="00337E7F">
        <w:tc>
          <w:tcPr>
            <w:tcW w:w="1701" w:type="dxa"/>
          </w:tcPr>
          <w:p w14:paraId="7B6D0C5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217EFCF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8-03-2021</w:t>
            </w:r>
          </w:p>
        </w:tc>
        <w:tc>
          <w:tcPr>
            <w:tcW w:w="1654" w:type="dxa"/>
          </w:tcPr>
          <w:p w14:paraId="1FBC1CC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0EA9A25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1CC6A4F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09EB9789" w14:textId="77777777" w:rsidR="00AD2287" w:rsidRDefault="00AD2287" w:rsidP="00AD2287"/>
    <w:p w14:paraId="2E211160" w14:textId="77777777" w:rsidR="00AD2287" w:rsidRDefault="00AD2287" w:rsidP="00AD2287"/>
    <w:p w14:paraId="45A468F7" w14:textId="77777777" w:rsidR="00AD2287" w:rsidRDefault="00AD2287" w:rsidP="00AD2287"/>
    <w:p w14:paraId="4F5BA472" w14:textId="77777777" w:rsidR="00AD2287" w:rsidRDefault="00AD2287" w:rsidP="00AD2287"/>
    <w:p w14:paraId="09C085A8" w14:textId="77777777" w:rsidR="00AD2287" w:rsidRDefault="00AD2287" w:rsidP="00AD2287"/>
    <w:p w14:paraId="39D42226" w14:textId="77777777" w:rsidR="00AD2287" w:rsidRDefault="00AD2287" w:rsidP="00AD2287"/>
    <w:p w14:paraId="1A2ED46A" w14:textId="77777777" w:rsidR="00AD2287" w:rsidRDefault="00AD2287" w:rsidP="00AD2287"/>
    <w:p w14:paraId="11979A5D" w14:textId="77777777" w:rsidR="00AD2287" w:rsidRDefault="00AD2287" w:rsidP="00AD2287"/>
    <w:p w14:paraId="00098994" w14:textId="77777777" w:rsidR="00AD2287" w:rsidRDefault="00AD2287" w:rsidP="00AD2287"/>
    <w:p w14:paraId="7AB1ABEE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1E089FA7" w14:textId="77777777" w:rsidTr="00337E7F">
        <w:tc>
          <w:tcPr>
            <w:tcW w:w="1701" w:type="dxa"/>
            <w:vMerge w:val="restart"/>
          </w:tcPr>
          <w:p w14:paraId="0D1DC24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49B1BD3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42B5722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45E9F7D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3BD60EF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48AAC483" w14:textId="77777777" w:rsidTr="00337E7F">
        <w:tc>
          <w:tcPr>
            <w:tcW w:w="1701" w:type="dxa"/>
            <w:vMerge/>
          </w:tcPr>
          <w:p w14:paraId="4BE18A8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268D4EF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161B2A5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2B34A99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1E5BF3F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5509ADDB" w14:textId="77777777" w:rsidTr="00337E7F">
        <w:tc>
          <w:tcPr>
            <w:tcW w:w="1701" w:type="dxa"/>
          </w:tcPr>
          <w:p w14:paraId="5A41AC8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2483C5A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9-03-2021</w:t>
            </w:r>
          </w:p>
        </w:tc>
        <w:tc>
          <w:tcPr>
            <w:tcW w:w="1654" w:type="dxa"/>
          </w:tcPr>
          <w:p w14:paraId="6E435E8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98D60D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2FC8FA30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4C32D45C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7EDCDB80" w14:textId="77777777" w:rsidTr="00337E7F">
        <w:tc>
          <w:tcPr>
            <w:tcW w:w="1701" w:type="dxa"/>
          </w:tcPr>
          <w:p w14:paraId="6F5F7BA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3D16BDD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0-03-2021</w:t>
            </w:r>
          </w:p>
        </w:tc>
        <w:tc>
          <w:tcPr>
            <w:tcW w:w="1654" w:type="dxa"/>
          </w:tcPr>
          <w:p w14:paraId="2C7E69D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08AEB9B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32186BB1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  <w:p w14:paraId="6DE82B95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454A6B43" w14:textId="77777777" w:rsidTr="00337E7F">
        <w:tc>
          <w:tcPr>
            <w:tcW w:w="1701" w:type="dxa"/>
          </w:tcPr>
          <w:p w14:paraId="79DDBEC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4AEBB25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1-03-2021</w:t>
            </w:r>
          </w:p>
        </w:tc>
        <w:tc>
          <w:tcPr>
            <w:tcW w:w="1654" w:type="dxa"/>
          </w:tcPr>
          <w:p w14:paraId="4F250D9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B883CB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48E1BEA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  <w:p w14:paraId="2AD194E9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aminating</w:t>
            </w:r>
          </w:p>
        </w:tc>
      </w:tr>
      <w:tr w:rsidR="00AD2287" w:rsidRPr="001A2635" w14:paraId="35CE601E" w14:textId="77777777" w:rsidTr="00337E7F">
        <w:tc>
          <w:tcPr>
            <w:tcW w:w="1701" w:type="dxa"/>
          </w:tcPr>
          <w:p w14:paraId="5301C12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055BF0E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1-03-2021</w:t>
            </w:r>
          </w:p>
        </w:tc>
        <w:tc>
          <w:tcPr>
            <w:tcW w:w="1654" w:type="dxa"/>
          </w:tcPr>
          <w:p w14:paraId="333496F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038F860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3415724A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</w:tc>
      </w:tr>
      <w:tr w:rsidR="00AD2287" w:rsidRPr="001A2635" w14:paraId="42A61F61" w14:textId="77777777" w:rsidTr="00337E7F">
        <w:tc>
          <w:tcPr>
            <w:tcW w:w="1701" w:type="dxa"/>
          </w:tcPr>
          <w:p w14:paraId="494A339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3EA9254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2-04-2021</w:t>
            </w:r>
          </w:p>
        </w:tc>
        <w:tc>
          <w:tcPr>
            <w:tcW w:w="1654" w:type="dxa"/>
          </w:tcPr>
          <w:p w14:paraId="7A0717C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D29614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37869F9D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55978EC3" w14:textId="77777777" w:rsidTr="00337E7F">
        <w:tc>
          <w:tcPr>
            <w:tcW w:w="1701" w:type="dxa"/>
          </w:tcPr>
          <w:p w14:paraId="7A0EA1C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1E62465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3-04-2021</w:t>
            </w:r>
          </w:p>
        </w:tc>
        <w:tc>
          <w:tcPr>
            <w:tcW w:w="1654" w:type="dxa"/>
          </w:tcPr>
          <w:p w14:paraId="3B3022E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40B71E4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C1266E2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Printer</w:t>
            </w:r>
          </w:p>
          <w:p w14:paraId="7901D00E" w14:textId="77777777" w:rsidR="00AD2287" w:rsidRDefault="00AD2287" w:rsidP="0090561A">
            <w:pPr>
              <w:pStyle w:val="ListParagraph"/>
              <w:numPr>
                <w:ilvl w:val="0"/>
                <w:numId w:val="69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</w:tc>
      </w:tr>
      <w:tr w:rsidR="00AD2287" w:rsidRPr="001A2635" w14:paraId="42553CB3" w14:textId="77777777" w:rsidTr="00337E7F">
        <w:tc>
          <w:tcPr>
            <w:tcW w:w="1701" w:type="dxa"/>
          </w:tcPr>
          <w:p w14:paraId="324CBB6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44BE8C8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4-04-2021</w:t>
            </w:r>
          </w:p>
        </w:tc>
        <w:tc>
          <w:tcPr>
            <w:tcW w:w="1654" w:type="dxa"/>
          </w:tcPr>
          <w:p w14:paraId="5D22DC2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1D64C9B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3E9A590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5B0687DA" w14:textId="77777777" w:rsidR="00AD2287" w:rsidRDefault="00AD2287" w:rsidP="00AD2287"/>
    <w:p w14:paraId="24969475" w14:textId="77777777" w:rsidR="00AD2287" w:rsidRDefault="00AD2287" w:rsidP="00AD2287"/>
    <w:p w14:paraId="3FCA1350" w14:textId="77777777" w:rsidR="00AD2287" w:rsidRDefault="00AD2287" w:rsidP="00AD2287"/>
    <w:p w14:paraId="4653B07D" w14:textId="77777777" w:rsidR="00AD2287" w:rsidRDefault="00AD2287" w:rsidP="00AD2287"/>
    <w:p w14:paraId="13A68FBE" w14:textId="77777777" w:rsidR="00AD2287" w:rsidRDefault="00AD2287" w:rsidP="00AD2287"/>
    <w:p w14:paraId="77E527D0" w14:textId="77777777" w:rsidR="00AD2287" w:rsidRDefault="00AD2287" w:rsidP="00AD2287"/>
    <w:p w14:paraId="2D3554D1" w14:textId="77777777" w:rsidR="00AD2287" w:rsidRDefault="00AD2287" w:rsidP="00AD2287"/>
    <w:p w14:paraId="7203B24F" w14:textId="77777777" w:rsidR="00AD2287" w:rsidRDefault="00AD2287" w:rsidP="00AD2287"/>
    <w:p w14:paraId="12DC7F7B" w14:textId="77777777" w:rsidR="00AD2287" w:rsidRDefault="00AD2287" w:rsidP="00AD2287"/>
    <w:p w14:paraId="3013520C" w14:textId="77777777" w:rsidR="00AD2287" w:rsidRDefault="00AD2287" w:rsidP="00AD2287"/>
    <w:p w14:paraId="703F7152" w14:textId="77777777" w:rsidR="00AD2287" w:rsidRDefault="00AD2287" w:rsidP="00AD2287"/>
    <w:p w14:paraId="4CEB4442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15958358" w14:textId="77777777" w:rsidTr="00337E7F">
        <w:tc>
          <w:tcPr>
            <w:tcW w:w="1701" w:type="dxa"/>
            <w:vMerge w:val="restart"/>
          </w:tcPr>
          <w:p w14:paraId="78A6805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2696D78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03D675C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5570840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588586E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2C18D91C" w14:textId="77777777" w:rsidTr="00337E7F">
        <w:tc>
          <w:tcPr>
            <w:tcW w:w="1701" w:type="dxa"/>
            <w:vMerge/>
          </w:tcPr>
          <w:p w14:paraId="23DC939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60180DA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15CFD5A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6143F3F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06F2CFC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35DA966E" w14:textId="77777777" w:rsidTr="00337E7F">
        <w:tc>
          <w:tcPr>
            <w:tcW w:w="1701" w:type="dxa"/>
          </w:tcPr>
          <w:p w14:paraId="504DD14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54625CE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5-04-2021</w:t>
            </w:r>
          </w:p>
        </w:tc>
        <w:tc>
          <w:tcPr>
            <w:tcW w:w="1654" w:type="dxa"/>
          </w:tcPr>
          <w:p w14:paraId="5C93923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45C2E1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7F608BA8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</w:tc>
      </w:tr>
      <w:tr w:rsidR="00AD2287" w:rsidRPr="001A2635" w14:paraId="273541B5" w14:textId="77777777" w:rsidTr="00337E7F">
        <w:tc>
          <w:tcPr>
            <w:tcW w:w="1701" w:type="dxa"/>
          </w:tcPr>
          <w:p w14:paraId="1DC9D11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6267B5C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6-04-2021</w:t>
            </w:r>
          </w:p>
        </w:tc>
        <w:tc>
          <w:tcPr>
            <w:tcW w:w="1654" w:type="dxa"/>
          </w:tcPr>
          <w:p w14:paraId="3FB64DC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4FD23F4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FD36AC7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  <w:p w14:paraId="7CB42D28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</w:tc>
      </w:tr>
      <w:tr w:rsidR="00AD2287" w:rsidRPr="001A2635" w14:paraId="4BC99C89" w14:textId="77777777" w:rsidTr="00337E7F">
        <w:tc>
          <w:tcPr>
            <w:tcW w:w="1701" w:type="dxa"/>
          </w:tcPr>
          <w:p w14:paraId="41267F1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7CE57F7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7-04-2021</w:t>
            </w:r>
          </w:p>
        </w:tc>
        <w:tc>
          <w:tcPr>
            <w:tcW w:w="1654" w:type="dxa"/>
          </w:tcPr>
          <w:p w14:paraId="0B59208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5428CF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5271ECD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  <w:p w14:paraId="18D55925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16A982D8" w14:textId="77777777" w:rsidTr="00337E7F">
        <w:tc>
          <w:tcPr>
            <w:tcW w:w="1701" w:type="dxa"/>
          </w:tcPr>
          <w:p w14:paraId="1087012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2644C0D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-04-2021</w:t>
            </w:r>
          </w:p>
        </w:tc>
        <w:tc>
          <w:tcPr>
            <w:tcW w:w="1654" w:type="dxa"/>
          </w:tcPr>
          <w:p w14:paraId="36A5BE8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0F8A5DF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A4487CE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  <w:p w14:paraId="421ABBF5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2040EC89" w14:textId="77777777" w:rsidTr="00337E7F">
        <w:tc>
          <w:tcPr>
            <w:tcW w:w="1701" w:type="dxa"/>
          </w:tcPr>
          <w:p w14:paraId="000D4DF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1974F11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9-04-2021</w:t>
            </w:r>
          </w:p>
        </w:tc>
        <w:tc>
          <w:tcPr>
            <w:tcW w:w="1654" w:type="dxa"/>
          </w:tcPr>
          <w:p w14:paraId="365202E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03474A7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610044A4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62563520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</w:tc>
      </w:tr>
      <w:tr w:rsidR="00AD2287" w:rsidRPr="001A2635" w14:paraId="1E1933AE" w14:textId="77777777" w:rsidTr="00337E7F">
        <w:tc>
          <w:tcPr>
            <w:tcW w:w="1701" w:type="dxa"/>
          </w:tcPr>
          <w:p w14:paraId="75BF0A6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3CFFDC7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0-04-2021</w:t>
            </w:r>
          </w:p>
        </w:tc>
        <w:tc>
          <w:tcPr>
            <w:tcW w:w="1654" w:type="dxa"/>
          </w:tcPr>
          <w:p w14:paraId="3EB9148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5D543B7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037AB461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1566A6C9" w14:textId="77777777" w:rsidR="00AD2287" w:rsidRDefault="00AD2287" w:rsidP="0090561A">
            <w:pPr>
              <w:pStyle w:val="ListParagraph"/>
              <w:numPr>
                <w:ilvl w:val="0"/>
                <w:numId w:val="70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</w:tc>
      </w:tr>
      <w:tr w:rsidR="00AD2287" w:rsidRPr="001A2635" w14:paraId="31698C31" w14:textId="77777777" w:rsidTr="00337E7F">
        <w:tc>
          <w:tcPr>
            <w:tcW w:w="1701" w:type="dxa"/>
          </w:tcPr>
          <w:p w14:paraId="47E058B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04B7B79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1-04-2021</w:t>
            </w:r>
          </w:p>
        </w:tc>
        <w:tc>
          <w:tcPr>
            <w:tcW w:w="1654" w:type="dxa"/>
          </w:tcPr>
          <w:p w14:paraId="170B49F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27224DD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6A1136A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3933F524" w14:textId="77777777" w:rsidR="00AD2287" w:rsidRDefault="00AD2287" w:rsidP="00AD2287"/>
    <w:p w14:paraId="1950288B" w14:textId="77777777" w:rsidR="00AD2287" w:rsidRDefault="00AD2287" w:rsidP="00AD2287"/>
    <w:p w14:paraId="33301465" w14:textId="77777777" w:rsidR="00AD2287" w:rsidRDefault="00AD2287" w:rsidP="00AD2287"/>
    <w:p w14:paraId="568B2D7F" w14:textId="77777777" w:rsidR="00AD2287" w:rsidRDefault="00AD2287" w:rsidP="00AD2287"/>
    <w:p w14:paraId="345D53EE" w14:textId="77777777" w:rsidR="00AD2287" w:rsidRDefault="00AD2287" w:rsidP="00AD2287"/>
    <w:p w14:paraId="7B698F6C" w14:textId="77777777" w:rsidR="00AD2287" w:rsidRDefault="00AD2287" w:rsidP="00AD2287"/>
    <w:p w14:paraId="1BB02AC2" w14:textId="77777777" w:rsidR="00AD2287" w:rsidRDefault="00AD2287" w:rsidP="00AD2287"/>
    <w:p w14:paraId="50650627" w14:textId="77777777" w:rsidR="00AD2287" w:rsidRDefault="00AD2287" w:rsidP="00AD2287"/>
    <w:p w14:paraId="4EA9F06A" w14:textId="77777777" w:rsidR="00AD2287" w:rsidRDefault="00AD2287" w:rsidP="00AD2287"/>
    <w:p w14:paraId="68790213" w14:textId="77777777" w:rsidR="00AD2287" w:rsidRDefault="00AD2287" w:rsidP="00AD2287"/>
    <w:p w14:paraId="05517E81" w14:textId="77777777" w:rsidR="00AD2287" w:rsidRDefault="00AD2287" w:rsidP="00AD2287"/>
    <w:p w14:paraId="226EC80C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34AFD1C5" w14:textId="77777777" w:rsidTr="00337E7F">
        <w:tc>
          <w:tcPr>
            <w:tcW w:w="1701" w:type="dxa"/>
            <w:vMerge w:val="restart"/>
          </w:tcPr>
          <w:p w14:paraId="0EFD3C2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23F90B5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2435EA4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436919B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320CEB6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66E20342" w14:textId="77777777" w:rsidTr="00337E7F">
        <w:tc>
          <w:tcPr>
            <w:tcW w:w="1701" w:type="dxa"/>
            <w:vMerge/>
          </w:tcPr>
          <w:p w14:paraId="580F360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5A978A1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029AA53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01C14D0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6FB3FC4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24A42CB5" w14:textId="77777777" w:rsidTr="00337E7F">
        <w:tc>
          <w:tcPr>
            <w:tcW w:w="1701" w:type="dxa"/>
          </w:tcPr>
          <w:p w14:paraId="07A3DAA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34085D8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2-04-2021</w:t>
            </w:r>
          </w:p>
        </w:tc>
        <w:tc>
          <w:tcPr>
            <w:tcW w:w="1654" w:type="dxa"/>
          </w:tcPr>
          <w:p w14:paraId="3FF8357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30271B8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6756C31B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  <w:p w14:paraId="0687D933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028C79CD" w14:textId="77777777" w:rsidTr="00337E7F">
        <w:tc>
          <w:tcPr>
            <w:tcW w:w="1701" w:type="dxa"/>
          </w:tcPr>
          <w:p w14:paraId="4953D18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2F9AF81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3-04-2021</w:t>
            </w:r>
          </w:p>
        </w:tc>
        <w:tc>
          <w:tcPr>
            <w:tcW w:w="1654" w:type="dxa"/>
          </w:tcPr>
          <w:p w14:paraId="672CA3C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3695160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07B4F4F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659E3CB9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nata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728CD8F5" w14:textId="77777777" w:rsidTr="00337E7F">
        <w:tc>
          <w:tcPr>
            <w:tcW w:w="1701" w:type="dxa"/>
          </w:tcPr>
          <w:p w14:paraId="622952D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665CB44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4-04-2021</w:t>
            </w:r>
          </w:p>
        </w:tc>
        <w:tc>
          <w:tcPr>
            <w:tcW w:w="1654" w:type="dxa"/>
          </w:tcPr>
          <w:p w14:paraId="0D7C663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86A8A8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2A510D26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027235F6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aminating</w:t>
            </w:r>
          </w:p>
        </w:tc>
      </w:tr>
      <w:tr w:rsidR="00AD2287" w:rsidRPr="001A2635" w14:paraId="676D6F13" w14:textId="77777777" w:rsidTr="00337E7F">
        <w:tc>
          <w:tcPr>
            <w:tcW w:w="1701" w:type="dxa"/>
          </w:tcPr>
          <w:p w14:paraId="206C30D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719B2A1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5-04-2021</w:t>
            </w:r>
          </w:p>
        </w:tc>
        <w:tc>
          <w:tcPr>
            <w:tcW w:w="1654" w:type="dxa"/>
          </w:tcPr>
          <w:p w14:paraId="68AA506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68DA70A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F219C14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551FAD99" w14:textId="77777777" w:rsidTr="00337E7F">
        <w:tc>
          <w:tcPr>
            <w:tcW w:w="1701" w:type="dxa"/>
          </w:tcPr>
          <w:p w14:paraId="6C4B148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175E623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-04-2021</w:t>
            </w:r>
          </w:p>
        </w:tc>
        <w:tc>
          <w:tcPr>
            <w:tcW w:w="1654" w:type="dxa"/>
          </w:tcPr>
          <w:p w14:paraId="1AEAD19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3D77602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27AF9666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  <w:p w14:paraId="16299AAD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</w:tc>
      </w:tr>
      <w:tr w:rsidR="00AD2287" w:rsidRPr="001A2635" w14:paraId="427E6AF7" w14:textId="77777777" w:rsidTr="00337E7F">
        <w:tc>
          <w:tcPr>
            <w:tcW w:w="1701" w:type="dxa"/>
          </w:tcPr>
          <w:p w14:paraId="3B539CC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11B1473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7-04-2021</w:t>
            </w:r>
          </w:p>
        </w:tc>
        <w:tc>
          <w:tcPr>
            <w:tcW w:w="1654" w:type="dxa"/>
          </w:tcPr>
          <w:p w14:paraId="5906F90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7B8C63C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3DC81CA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  <w:p w14:paraId="4D6BFAB9" w14:textId="77777777" w:rsidR="00AD2287" w:rsidRDefault="00AD2287" w:rsidP="0090561A">
            <w:pPr>
              <w:pStyle w:val="ListParagraph"/>
              <w:numPr>
                <w:ilvl w:val="0"/>
                <w:numId w:val="71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66E7F29E" w14:textId="77777777" w:rsidTr="00337E7F">
        <w:tc>
          <w:tcPr>
            <w:tcW w:w="1701" w:type="dxa"/>
          </w:tcPr>
          <w:p w14:paraId="06DA64D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035A6CA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8-04-2021</w:t>
            </w:r>
          </w:p>
        </w:tc>
        <w:tc>
          <w:tcPr>
            <w:tcW w:w="1654" w:type="dxa"/>
          </w:tcPr>
          <w:p w14:paraId="3F0754D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174F17A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504AF6B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6B538850" w14:textId="77777777" w:rsidR="00AD2287" w:rsidRDefault="00AD2287" w:rsidP="00AD2287"/>
    <w:p w14:paraId="7EA15AFF" w14:textId="77777777" w:rsidR="00AD2287" w:rsidRDefault="00AD2287" w:rsidP="00AD2287"/>
    <w:p w14:paraId="0F2CE53F" w14:textId="77777777" w:rsidR="00AD2287" w:rsidRDefault="00AD2287" w:rsidP="00AD2287"/>
    <w:p w14:paraId="4863580F" w14:textId="77777777" w:rsidR="00AD2287" w:rsidRDefault="00AD2287" w:rsidP="00AD2287"/>
    <w:p w14:paraId="26361DCE" w14:textId="77777777" w:rsidR="00AD2287" w:rsidRDefault="00AD2287" w:rsidP="00AD2287"/>
    <w:p w14:paraId="05221FF6" w14:textId="77777777" w:rsidR="00AD2287" w:rsidRDefault="00AD2287" w:rsidP="00AD2287"/>
    <w:p w14:paraId="0930D5B8" w14:textId="77777777" w:rsidR="00AD2287" w:rsidRDefault="00AD2287" w:rsidP="00AD2287"/>
    <w:p w14:paraId="3183B3E9" w14:textId="77777777" w:rsidR="00AD2287" w:rsidRDefault="00AD2287" w:rsidP="00AD2287"/>
    <w:p w14:paraId="2499B0BC" w14:textId="77777777" w:rsidR="00AD2287" w:rsidRDefault="00AD2287" w:rsidP="00AD2287"/>
    <w:p w14:paraId="371DF3E4" w14:textId="77777777" w:rsidR="00AD2287" w:rsidRDefault="00AD2287" w:rsidP="00AD2287"/>
    <w:p w14:paraId="13223245" w14:textId="77777777" w:rsidR="00AD2287" w:rsidRDefault="00AD2287" w:rsidP="00AD2287"/>
    <w:p w14:paraId="21EF3CA3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57247AB4" w14:textId="77777777" w:rsidTr="00337E7F">
        <w:tc>
          <w:tcPr>
            <w:tcW w:w="1701" w:type="dxa"/>
            <w:vMerge w:val="restart"/>
          </w:tcPr>
          <w:p w14:paraId="71F5FC3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04D9193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17A8B04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3D7FDCE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6D4A517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3EAEEEE5" w14:textId="77777777" w:rsidTr="00337E7F">
        <w:tc>
          <w:tcPr>
            <w:tcW w:w="1701" w:type="dxa"/>
            <w:vMerge/>
          </w:tcPr>
          <w:p w14:paraId="2D842D0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42C00CA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5CB25BD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4179A2D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7268EF3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67AAA73C" w14:textId="77777777" w:rsidTr="00337E7F">
        <w:tc>
          <w:tcPr>
            <w:tcW w:w="1701" w:type="dxa"/>
          </w:tcPr>
          <w:p w14:paraId="580FAB3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6C286FF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9-04-2021</w:t>
            </w:r>
          </w:p>
        </w:tc>
        <w:tc>
          <w:tcPr>
            <w:tcW w:w="1654" w:type="dxa"/>
          </w:tcPr>
          <w:p w14:paraId="665D254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1E6C3C6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39564849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3E1FDE94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175BA997" w14:textId="77777777" w:rsidTr="00337E7F">
        <w:tc>
          <w:tcPr>
            <w:tcW w:w="1701" w:type="dxa"/>
          </w:tcPr>
          <w:p w14:paraId="18DE8FF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2D4621D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0-04-2021</w:t>
            </w:r>
          </w:p>
        </w:tc>
        <w:tc>
          <w:tcPr>
            <w:tcW w:w="1654" w:type="dxa"/>
          </w:tcPr>
          <w:p w14:paraId="768E166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43FDE4E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7E424A9A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5034DEFE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</w:tc>
      </w:tr>
      <w:tr w:rsidR="00AD2287" w:rsidRPr="001A2635" w14:paraId="6A3D9CA3" w14:textId="77777777" w:rsidTr="00337E7F">
        <w:tc>
          <w:tcPr>
            <w:tcW w:w="1701" w:type="dxa"/>
          </w:tcPr>
          <w:p w14:paraId="3285CE3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5245BF78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1-04-2021</w:t>
            </w:r>
          </w:p>
        </w:tc>
        <w:tc>
          <w:tcPr>
            <w:tcW w:w="1654" w:type="dxa"/>
          </w:tcPr>
          <w:p w14:paraId="58CF391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0CEAAD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337C880B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4B7BDF98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emas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Barang</w:t>
            </w:r>
            <w:proofErr w:type="spellEnd"/>
          </w:p>
        </w:tc>
      </w:tr>
      <w:tr w:rsidR="00AD2287" w:rsidRPr="001A2635" w14:paraId="2F85BBE0" w14:textId="77777777" w:rsidTr="00337E7F">
        <w:tc>
          <w:tcPr>
            <w:tcW w:w="1701" w:type="dxa"/>
          </w:tcPr>
          <w:p w14:paraId="58AF11E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4F4F7C7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2-04-2021</w:t>
            </w:r>
          </w:p>
        </w:tc>
        <w:tc>
          <w:tcPr>
            <w:tcW w:w="1654" w:type="dxa"/>
          </w:tcPr>
          <w:p w14:paraId="376723D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0AD5FE6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E8DFB27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37E8EE6C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  <w:p w14:paraId="7E0F643F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ncari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Driver</w:t>
            </w:r>
          </w:p>
        </w:tc>
      </w:tr>
      <w:tr w:rsidR="00AD2287" w:rsidRPr="001A2635" w14:paraId="34FFABF4" w14:textId="77777777" w:rsidTr="00337E7F">
        <w:tc>
          <w:tcPr>
            <w:tcW w:w="1701" w:type="dxa"/>
          </w:tcPr>
          <w:p w14:paraId="388544E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6BB2666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3-04-2021</w:t>
            </w:r>
          </w:p>
        </w:tc>
        <w:tc>
          <w:tcPr>
            <w:tcW w:w="1654" w:type="dxa"/>
          </w:tcPr>
          <w:p w14:paraId="360E841C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65EEFD2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1C7309AE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04470E63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</w:tc>
      </w:tr>
      <w:tr w:rsidR="00AD2287" w:rsidRPr="001A2635" w14:paraId="3A62C2C4" w14:textId="77777777" w:rsidTr="00337E7F">
        <w:tc>
          <w:tcPr>
            <w:tcW w:w="1701" w:type="dxa"/>
          </w:tcPr>
          <w:p w14:paraId="4F748E2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abtu</w:t>
            </w:r>
            <w:proofErr w:type="spellEnd"/>
          </w:p>
          <w:p w14:paraId="457D3D5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4-04-2021</w:t>
            </w:r>
          </w:p>
        </w:tc>
        <w:tc>
          <w:tcPr>
            <w:tcW w:w="1654" w:type="dxa"/>
          </w:tcPr>
          <w:p w14:paraId="70A6F2A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4FB86F9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719D3224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  <w:p w14:paraId="369983D1" w14:textId="77777777" w:rsidR="00AD2287" w:rsidRDefault="00AD2287" w:rsidP="0090561A">
            <w:pPr>
              <w:pStyle w:val="ListParagraph"/>
              <w:numPr>
                <w:ilvl w:val="0"/>
                <w:numId w:val="72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ncari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Driver</w:t>
            </w:r>
          </w:p>
        </w:tc>
      </w:tr>
      <w:tr w:rsidR="00AD2287" w:rsidRPr="001A2635" w14:paraId="00D79D98" w14:textId="77777777" w:rsidTr="00337E7F">
        <w:tc>
          <w:tcPr>
            <w:tcW w:w="1701" w:type="dxa"/>
          </w:tcPr>
          <w:p w14:paraId="79D6AAD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inggu</w:t>
            </w:r>
            <w:proofErr w:type="spellEnd"/>
          </w:p>
          <w:p w14:paraId="3B662CC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5-04-2021</w:t>
            </w:r>
          </w:p>
        </w:tc>
        <w:tc>
          <w:tcPr>
            <w:tcW w:w="1654" w:type="dxa"/>
          </w:tcPr>
          <w:p w14:paraId="59D0298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701" w:type="dxa"/>
          </w:tcPr>
          <w:p w14:paraId="21D50C96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4677" w:type="dxa"/>
          </w:tcPr>
          <w:p w14:paraId="05509E5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LIBUR</w:t>
            </w:r>
          </w:p>
        </w:tc>
      </w:tr>
    </w:tbl>
    <w:p w14:paraId="6AC57ADA" w14:textId="77777777" w:rsidR="00AD2287" w:rsidRDefault="00AD2287" w:rsidP="00AD2287"/>
    <w:p w14:paraId="3506E499" w14:textId="77777777" w:rsidR="00AD2287" w:rsidRDefault="00AD2287" w:rsidP="00AD2287"/>
    <w:p w14:paraId="647C9A12" w14:textId="77777777" w:rsidR="00AD2287" w:rsidRDefault="00AD2287" w:rsidP="00AD2287"/>
    <w:p w14:paraId="1B2F923D" w14:textId="77777777" w:rsidR="00AD2287" w:rsidRDefault="00AD2287" w:rsidP="00AD2287"/>
    <w:p w14:paraId="0B09DEA4" w14:textId="77777777" w:rsidR="00AD2287" w:rsidRDefault="00AD2287" w:rsidP="00AD2287"/>
    <w:p w14:paraId="14AF0110" w14:textId="77777777" w:rsidR="00AD2287" w:rsidRDefault="00AD2287" w:rsidP="00AD2287"/>
    <w:p w14:paraId="18C8813B" w14:textId="77777777" w:rsidR="00AD2287" w:rsidRDefault="00AD2287" w:rsidP="00AD2287"/>
    <w:p w14:paraId="5F1273AC" w14:textId="77777777" w:rsidR="00AD2287" w:rsidRDefault="00AD2287" w:rsidP="00AD2287"/>
    <w:p w14:paraId="61EC7303" w14:textId="77777777" w:rsidR="00AD2287" w:rsidRDefault="00AD2287" w:rsidP="00AD2287"/>
    <w:p w14:paraId="470518A6" w14:textId="77777777" w:rsidR="00AD2287" w:rsidRDefault="00AD2287" w:rsidP="00AD2287"/>
    <w:p w14:paraId="006DF7DB" w14:textId="77777777" w:rsidR="00AD2287" w:rsidRDefault="00AD2287" w:rsidP="00AD2287"/>
    <w:tbl>
      <w:tblPr>
        <w:tblStyle w:val="TableGrid"/>
        <w:tblW w:w="9733" w:type="dxa"/>
        <w:tblInd w:w="-572" w:type="dxa"/>
        <w:tblLook w:val="04A0" w:firstRow="1" w:lastRow="0" w:firstColumn="1" w:lastColumn="0" w:noHBand="0" w:noVBand="1"/>
      </w:tblPr>
      <w:tblGrid>
        <w:gridCol w:w="1701"/>
        <w:gridCol w:w="1654"/>
        <w:gridCol w:w="1701"/>
        <w:gridCol w:w="4677"/>
      </w:tblGrid>
      <w:tr w:rsidR="00AD2287" w14:paraId="59E9C17E" w14:textId="77777777" w:rsidTr="00337E7F">
        <w:tc>
          <w:tcPr>
            <w:tcW w:w="1701" w:type="dxa"/>
            <w:vMerge w:val="restart"/>
          </w:tcPr>
          <w:p w14:paraId="15CA4C0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0CD3564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3355" w:type="dxa"/>
            <w:gridSpan w:val="2"/>
          </w:tcPr>
          <w:p w14:paraId="22A0B2F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Waktu</w:t>
            </w:r>
          </w:p>
        </w:tc>
        <w:tc>
          <w:tcPr>
            <w:tcW w:w="4677" w:type="dxa"/>
            <w:vMerge w:val="restart"/>
          </w:tcPr>
          <w:p w14:paraId="09FDE05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6B954E4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giatan</w:t>
            </w:r>
            <w:proofErr w:type="spellEnd"/>
          </w:p>
        </w:tc>
      </w:tr>
      <w:tr w:rsidR="00AD2287" w14:paraId="1649DF40" w14:textId="77777777" w:rsidTr="00337E7F">
        <w:tc>
          <w:tcPr>
            <w:tcW w:w="1701" w:type="dxa"/>
            <w:vMerge/>
          </w:tcPr>
          <w:p w14:paraId="77B0D50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54" w:type="dxa"/>
          </w:tcPr>
          <w:p w14:paraId="55E8D6E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ul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</w:tc>
        <w:tc>
          <w:tcPr>
            <w:tcW w:w="1701" w:type="dxa"/>
          </w:tcPr>
          <w:p w14:paraId="6089AE8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WIB)</w:t>
            </w:r>
          </w:p>
          <w:p w14:paraId="1CF9D4A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677" w:type="dxa"/>
            <w:vMerge/>
          </w:tcPr>
          <w:p w14:paraId="3760C3F2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D2287" w:rsidRPr="001A2635" w14:paraId="2375F34F" w14:textId="77777777" w:rsidTr="00337E7F">
        <w:tc>
          <w:tcPr>
            <w:tcW w:w="1701" w:type="dxa"/>
          </w:tcPr>
          <w:p w14:paraId="2B0666E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nin</w:t>
            </w:r>
            <w:proofErr w:type="spellEnd"/>
          </w:p>
          <w:p w14:paraId="2FA67ECA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6-04-2021</w:t>
            </w:r>
          </w:p>
        </w:tc>
        <w:tc>
          <w:tcPr>
            <w:tcW w:w="1654" w:type="dxa"/>
          </w:tcPr>
          <w:p w14:paraId="215AE12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367D545D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011A4589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Cek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Harddisk</w:t>
            </w:r>
            <w:proofErr w:type="spellEnd"/>
          </w:p>
          <w:p w14:paraId="67EA52C3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</w:tc>
      </w:tr>
      <w:tr w:rsidR="00AD2287" w:rsidRPr="001A2635" w14:paraId="18696E71" w14:textId="77777777" w:rsidTr="00337E7F">
        <w:tc>
          <w:tcPr>
            <w:tcW w:w="1701" w:type="dxa"/>
          </w:tcPr>
          <w:p w14:paraId="7F03F549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lasa</w:t>
            </w:r>
            <w:proofErr w:type="spellEnd"/>
          </w:p>
          <w:p w14:paraId="55E5FEAF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7-04-2021</w:t>
            </w:r>
          </w:p>
        </w:tc>
        <w:tc>
          <w:tcPr>
            <w:tcW w:w="1654" w:type="dxa"/>
          </w:tcPr>
          <w:p w14:paraId="73686181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06717B37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4A90AF71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Copy</w:t>
            </w:r>
          </w:p>
          <w:p w14:paraId="2BA76050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4F26A3DE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3B57C216" w14:textId="77777777" w:rsidTr="00337E7F">
        <w:tc>
          <w:tcPr>
            <w:tcW w:w="1701" w:type="dxa"/>
          </w:tcPr>
          <w:p w14:paraId="1FBEA30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Rabu</w:t>
            </w:r>
          </w:p>
          <w:p w14:paraId="6F80B29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8-04-2021</w:t>
            </w:r>
          </w:p>
        </w:tc>
        <w:tc>
          <w:tcPr>
            <w:tcW w:w="1654" w:type="dxa"/>
          </w:tcPr>
          <w:p w14:paraId="3750E290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35108AB3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6A5CD71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31C74EC7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  <w:p w14:paraId="46260342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Mencari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Driver</w:t>
            </w:r>
          </w:p>
        </w:tc>
      </w:tr>
      <w:tr w:rsidR="00AD2287" w:rsidRPr="001A2635" w14:paraId="6D9AE32D" w14:textId="77777777" w:rsidTr="00337E7F">
        <w:tc>
          <w:tcPr>
            <w:tcW w:w="1701" w:type="dxa"/>
          </w:tcPr>
          <w:p w14:paraId="30BD87E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Kamis</w:t>
            </w:r>
            <w:proofErr w:type="spellEnd"/>
          </w:p>
          <w:p w14:paraId="7214894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9-04-2021</w:t>
            </w:r>
          </w:p>
        </w:tc>
        <w:tc>
          <w:tcPr>
            <w:tcW w:w="1654" w:type="dxa"/>
          </w:tcPr>
          <w:p w14:paraId="18E458FE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0B36D23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512BDFA0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CPU</w:t>
            </w:r>
          </w:p>
          <w:p w14:paraId="1B2ECDD3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Install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Ulang</w:t>
            </w:r>
            <w:proofErr w:type="spellEnd"/>
          </w:p>
        </w:tc>
      </w:tr>
      <w:tr w:rsidR="00AD2287" w:rsidRPr="001A2635" w14:paraId="5CE01D56" w14:textId="77777777" w:rsidTr="00337E7F">
        <w:tc>
          <w:tcPr>
            <w:tcW w:w="1701" w:type="dxa"/>
          </w:tcPr>
          <w:p w14:paraId="6A0A392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Jumat</w:t>
            </w:r>
            <w:proofErr w:type="spellEnd"/>
          </w:p>
          <w:p w14:paraId="253F2DC4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30-04-2021</w:t>
            </w:r>
          </w:p>
        </w:tc>
        <w:tc>
          <w:tcPr>
            <w:tcW w:w="1654" w:type="dxa"/>
          </w:tcPr>
          <w:p w14:paraId="03CB6C35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8.00</w:t>
            </w:r>
          </w:p>
        </w:tc>
        <w:tc>
          <w:tcPr>
            <w:tcW w:w="1701" w:type="dxa"/>
          </w:tcPr>
          <w:p w14:paraId="2E02E2FB" w14:textId="77777777" w:rsidR="00AD2287" w:rsidRDefault="00AD2287" w:rsidP="00337E7F">
            <w:pPr>
              <w:pStyle w:val="ListParagraph"/>
              <w:tabs>
                <w:tab w:val="left" w:pos="42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6.00</w:t>
            </w:r>
          </w:p>
        </w:tc>
        <w:tc>
          <w:tcPr>
            <w:tcW w:w="4677" w:type="dxa"/>
          </w:tcPr>
          <w:p w14:paraId="3FCA73BA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Install Software</w:t>
            </w:r>
          </w:p>
          <w:p w14:paraId="54C6776B" w14:textId="77777777" w:rsidR="00AD2287" w:rsidRDefault="00AD2287" w:rsidP="0090561A">
            <w:pPr>
              <w:pStyle w:val="ListParagraph"/>
              <w:numPr>
                <w:ilvl w:val="0"/>
                <w:numId w:val="73"/>
              </w:numPr>
              <w:tabs>
                <w:tab w:val="left" w:pos="426"/>
              </w:tabs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Service Keyboard</w:t>
            </w:r>
          </w:p>
        </w:tc>
      </w:tr>
    </w:tbl>
    <w:p w14:paraId="1CD24170" w14:textId="77777777" w:rsidR="00AD2287" w:rsidRDefault="00AD2287" w:rsidP="00AD2287"/>
    <w:p w14:paraId="71B3F457" w14:textId="1553B70F" w:rsidR="0066077C" w:rsidRDefault="0066077C" w:rsidP="0090561A">
      <w:pPr>
        <w:pStyle w:val="ListParagraph"/>
        <w:numPr>
          <w:ilvl w:val="0"/>
          <w:numId w:val="43"/>
        </w:numPr>
        <w:tabs>
          <w:tab w:val="left" w:pos="426"/>
        </w:tabs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66077C">
        <w:rPr>
          <w:rFonts w:ascii="Times New Roman" w:hAnsi="Times New Roman" w:cs="Times New Roman"/>
          <w:b/>
          <w:sz w:val="24"/>
          <w:szCs w:val="24"/>
        </w:rPr>
        <w:t>Uraian</w:t>
      </w:r>
      <w:proofErr w:type="spellEnd"/>
      <w:r w:rsidRPr="0066077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6077C">
        <w:rPr>
          <w:rFonts w:ascii="Times New Roman" w:hAnsi="Times New Roman" w:cs="Times New Roman"/>
          <w:b/>
          <w:sz w:val="24"/>
          <w:szCs w:val="24"/>
        </w:rPr>
        <w:t>Kerja</w:t>
      </w:r>
      <w:proofErr w:type="spellEnd"/>
    </w:p>
    <w:p w14:paraId="47A27F9C" w14:textId="0F5F810E" w:rsidR="00A60723" w:rsidRDefault="00A60723" w:rsidP="006E3DB9">
      <w:pPr>
        <w:pStyle w:val="ListParagraph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laksa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ber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garah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mbimbi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na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ingku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mp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, kami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rah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kerja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30899528" w14:textId="51AD7018" w:rsidR="00A60723" w:rsidRDefault="00A60723" w:rsidP="006E3DB9">
      <w:pPr>
        <w:pStyle w:val="ListParagraph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laksana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k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kami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aksa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lam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ra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4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ul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i </w:t>
      </w:r>
      <w:r w:rsidRPr="00A60723">
        <w:rPr>
          <w:rFonts w:ascii="Times New Roman" w:hAnsi="Times New Roman" w:cs="Times New Roman"/>
          <w:b/>
          <w:sz w:val="24"/>
          <w:szCs w:val="24"/>
        </w:rPr>
        <w:t>MEDIA COMPUTER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Cs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05B22B2E" w14:textId="3096F709" w:rsidR="00A60723" w:rsidRDefault="00A60723" w:rsidP="0090561A">
      <w:pPr>
        <w:pStyle w:val="ListParagraph"/>
        <w:numPr>
          <w:ilvl w:val="0"/>
          <w:numId w:val="51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perbaik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printer</w:t>
      </w:r>
    </w:p>
    <w:p w14:paraId="2A8FD29D" w14:textId="6205B43B" w:rsidR="00A60723" w:rsidRDefault="00A60723" w:rsidP="0090561A">
      <w:pPr>
        <w:pStyle w:val="ListParagraph"/>
        <w:numPr>
          <w:ilvl w:val="0"/>
          <w:numId w:val="51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Install</w:t>
      </w:r>
    </w:p>
    <w:p w14:paraId="0FE015E0" w14:textId="78EB1E77" w:rsidR="00A60723" w:rsidRDefault="00A60723" w:rsidP="0090561A">
      <w:pPr>
        <w:pStyle w:val="ListParagraph"/>
        <w:numPr>
          <w:ilvl w:val="0"/>
          <w:numId w:val="51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Foto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opy</w:t>
      </w:r>
    </w:p>
    <w:p w14:paraId="6EFCACE5" w14:textId="0115DE67" w:rsidR="00A60723" w:rsidRDefault="00A60723" w:rsidP="0090561A">
      <w:pPr>
        <w:pStyle w:val="ListParagraph"/>
        <w:numPr>
          <w:ilvl w:val="0"/>
          <w:numId w:val="51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mperbaik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PU</w:t>
      </w:r>
    </w:p>
    <w:p w14:paraId="3F01BF9A" w14:textId="721DA372" w:rsidR="00A60723" w:rsidRDefault="00A60723" w:rsidP="0090561A">
      <w:pPr>
        <w:pStyle w:val="ListParagraph"/>
        <w:numPr>
          <w:ilvl w:val="0"/>
          <w:numId w:val="51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layan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lang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</w:p>
    <w:p w14:paraId="76144FE9" w14:textId="5EBC76CD" w:rsidR="00A60723" w:rsidRDefault="00A60723" w:rsidP="0090561A">
      <w:pPr>
        <w:pStyle w:val="ListParagraph"/>
        <w:numPr>
          <w:ilvl w:val="0"/>
          <w:numId w:val="51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ant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</w:p>
    <w:p w14:paraId="7F268E94" w14:textId="0538CA7E" w:rsidR="00873F83" w:rsidRDefault="00873F83" w:rsidP="00873F83">
      <w:pPr>
        <w:pStyle w:val="ListParagraph"/>
        <w:tabs>
          <w:tab w:val="left" w:pos="426"/>
        </w:tabs>
        <w:spacing w:line="360" w:lineRule="auto"/>
        <w:ind w:left="1440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1EE0FE2A" w14:textId="68661D40" w:rsidR="0066077C" w:rsidRDefault="0066077C" w:rsidP="0090561A">
      <w:pPr>
        <w:pStyle w:val="ListParagraph"/>
        <w:numPr>
          <w:ilvl w:val="0"/>
          <w:numId w:val="43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077C">
        <w:rPr>
          <w:rFonts w:ascii="Times New Roman" w:hAnsi="Times New Roman" w:cs="Times New Roman"/>
          <w:b/>
          <w:sz w:val="24"/>
          <w:szCs w:val="24"/>
        </w:rPr>
        <w:lastRenderedPageBreak/>
        <w:t xml:space="preserve">Hasil </w:t>
      </w:r>
      <w:proofErr w:type="spellStart"/>
      <w:r w:rsidRPr="0066077C">
        <w:rPr>
          <w:rFonts w:ascii="Times New Roman" w:hAnsi="Times New Roman" w:cs="Times New Roman"/>
          <w:b/>
          <w:sz w:val="24"/>
          <w:szCs w:val="24"/>
        </w:rPr>
        <w:t>Memuat</w:t>
      </w:r>
      <w:proofErr w:type="spellEnd"/>
      <w:r w:rsidR="00A60723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6077C">
        <w:rPr>
          <w:rFonts w:ascii="Times New Roman" w:hAnsi="Times New Roman" w:cs="Times New Roman"/>
          <w:b/>
          <w:sz w:val="24"/>
          <w:szCs w:val="24"/>
        </w:rPr>
        <w:t>atau</w:t>
      </w:r>
      <w:proofErr w:type="spellEnd"/>
      <w:r w:rsidRPr="0066077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6077C">
        <w:rPr>
          <w:rFonts w:ascii="Times New Roman" w:hAnsi="Times New Roman" w:cs="Times New Roman"/>
          <w:b/>
          <w:sz w:val="24"/>
          <w:szCs w:val="24"/>
        </w:rPr>
        <w:t>perihal</w:t>
      </w:r>
      <w:proofErr w:type="spellEnd"/>
    </w:p>
    <w:p w14:paraId="307D0C00" w14:textId="6941A6E3" w:rsidR="00334D76" w:rsidRDefault="00334D76" w:rsidP="006E3DB9">
      <w:pPr>
        <w:pStyle w:val="ListParagraph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rakt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kali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;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raktik</w:t>
      </w:r>
      <w:proofErr w:type="spellEnd"/>
      <w:proofErr w:type="gram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apa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(PKL)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i </w:t>
      </w:r>
      <w:r>
        <w:rPr>
          <w:rFonts w:ascii="Times New Roman" w:hAnsi="Times New Roman" w:cs="Times New Roman"/>
          <w:b/>
          <w:sz w:val="24"/>
          <w:szCs w:val="24"/>
        </w:rPr>
        <w:t>MEDIA COMPUTER</w:t>
      </w:r>
      <w:r>
        <w:rPr>
          <w:rFonts w:ascii="Times New Roman" w:hAnsi="Times New Roman" w:cs="Times New Roman"/>
          <w:bCs/>
          <w:sz w:val="24"/>
          <w:szCs w:val="24"/>
        </w:rPr>
        <w:t xml:space="preserve">. Hasil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lain :</w:t>
      </w:r>
      <w:proofErr w:type="gramEnd"/>
    </w:p>
    <w:p w14:paraId="16AC3586" w14:textId="2E8900CF" w:rsidR="00334D76" w:rsidRDefault="00334D76" w:rsidP="0090561A">
      <w:pPr>
        <w:pStyle w:val="ListParagraph"/>
        <w:numPr>
          <w:ilvl w:val="0"/>
          <w:numId w:val="52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galam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i dunia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nyat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58F0D795" w14:textId="6966E676" w:rsidR="00334D76" w:rsidRDefault="00334D76" w:rsidP="0090561A">
      <w:pPr>
        <w:pStyle w:val="ListParagraph"/>
        <w:numPr>
          <w:ilvl w:val="0"/>
          <w:numId w:val="52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edisiplin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ekerj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2BA43DF8" w14:textId="4A89E1B6" w:rsidR="00334D76" w:rsidRDefault="00334D76" w:rsidP="0090561A">
      <w:pPr>
        <w:pStyle w:val="ListParagraph"/>
        <w:numPr>
          <w:ilvl w:val="0"/>
          <w:numId w:val="52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lm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adem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non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ademik</w:t>
      </w:r>
      <w:proofErr w:type="spellEnd"/>
    </w:p>
    <w:p w14:paraId="26A4E13B" w14:textId="3D29C4B5" w:rsidR="00334D76" w:rsidRPr="00334D76" w:rsidRDefault="00334D76" w:rsidP="0090561A">
      <w:pPr>
        <w:pStyle w:val="ListParagraph"/>
        <w:numPr>
          <w:ilvl w:val="0"/>
          <w:numId w:val="52"/>
        </w:numPr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lm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getahu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dapat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bank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ko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73D8D5DE" w14:textId="49B95439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65E0EB2B" w14:textId="00AAB002" w:rsidR="006E3DB9" w:rsidRDefault="006E3DB9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2F2EF8F8" w14:textId="77777777" w:rsidR="006E3DB9" w:rsidRDefault="006E3DB9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3DB4B064" w14:textId="57DFAEE7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3B45A97D" w14:textId="7A83E484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30E2A06D" w14:textId="013154D6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5C90440C" w14:textId="258F63F1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08F9E2DB" w14:textId="60103ED2" w:rsidR="0066077C" w:rsidRDefault="0066077C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6A46E503" w14:textId="3CCCA56B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11F2C0FB" w14:textId="28E21F1F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05D0BC1C" w14:textId="33CD3B77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636F0E08" w14:textId="367A45E3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0BD7EE69" w14:textId="75E1D68F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73F1106D" w14:textId="021015C5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3E1FD6E5" w14:textId="6683EF1A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6E78961A" w14:textId="23236599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1FFD65B1" w14:textId="5732F93D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59906D01" w14:textId="14B2A305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2424C09F" w14:textId="30FE6A61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2B43E42E" w14:textId="6695837D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10E236E4" w14:textId="5160928F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00E3479A" w14:textId="2A3E95A5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3DFFA559" w14:textId="13771479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5A592C8A" w14:textId="2A0E8805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0A84F226" w14:textId="294A567A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23E4426A" w14:textId="06D4A9EA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27871B79" w14:textId="0535C3E8" w:rsidR="00873F83" w:rsidRDefault="00873F83" w:rsidP="004B599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726ECA77" w14:textId="30438922" w:rsidR="0066077C" w:rsidRDefault="0066077C" w:rsidP="0066077C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BAB IV</w:t>
      </w:r>
    </w:p>
    <w:p w14:paraId="47F73141" w14:textId="77E0C561" w:rsidR="0066077C" w:rsidRDefault="00DE0E40" w:rsidP="0066077C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ENUTUP</w:t>
      </w:r>
    </w:p>
    <w:p w14:paraId="72394101" w14:textId="2CE97C79" w:rsidR="003E5B85" w:rsidRDefault="003E5B85" w:rsidP="0090561A">
      <w:pPr>
        <w:pStyle w:val="ListParagraph"/>
        <w:numPr>
          <w:ilvl w:val="0"/>
          <w:numId w:val="53"/>
        </w:numPr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  <w:r w:rsidRPr="00EE1527">
        <w:rPr>
          <w:rFonts w:ascii="Times New Roman" w:hAnsi="Times New Roman" w:cs="Times New Roman"/>
          <w:b/>
          <w:sz w:val="28"/>
          <w:szCs w:val="28"/>
        </w:rPr>
        <w:t>Kesimpulan</w:t>
      </w:r>
    </w:p>
    <w:p w14:paraId="06AA8C5E" w14:textId="78049135" w:rsidR="00EE1527" w:rsidRDefault="00EE1527" w:rsidP="005632E2">
      <w:pPr>
        <w:spacing w:before="24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EE1527">
        <w:rPr>
          <w:rFonts w:ascii="Times New Roman" w:hAnsi="Times New Roman" w:cs="Times New Roman"/>
          <w:bCs/>
          <w:sz w:val="28"/>
          <w:szCs w:val="28"/>
        </w:rPr>
        <w:t>Berdasarkan</w:t>
      </w:r>
      <w:proofErr w:type="spellEnd"/>
      <w:r w:rsidRPr="00EE152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E1527">
        <w:rPr>
          <w:rFonts w:ascii="Times New Roman" w:hAnsi="Times New Roman" w:cs="Times New Roman"/>
          <w:bCs/>
          <w:sz w:val="28"/>
          <w:szCs w:val="28"/>
        </w:rPr>
        <w:t>rangkuman</w:t>
      </w:r>
      <w:proofErr w:type="spellEnd"/>
      <w:r w:rsidRPr="00EE152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E1527">
        <w:rPr>
          <w:rFonts w:ascii="Times New Roman" w:hAnsi="Times New Roman" w:cs="Times New Roman"/>
          <w:bCs/>
          <w:sz w:val="28"/>
          <w:szCs w:val="28"/>
        </w:rPr>
        <w:t>kegiatan</w:t>
      </w:r>
      <w:proofErr w:type="spellEnd"/>
      <w:r w:rsidRPr="00EE1527">
        <w:rPr>
          <w:rFonts w:ascii="Times New Roman" w:hAnsi="Times New Roman" w:cs="Times New Roman"/>
          <w:bCs/>
          <w:sz w:val="28"/>
          <w:szCs w:val="28"/>
        </w:rPr>
        <w:t xml:space="preserve"> PKL (</w:t>
      </w:r>
      <w:proofErr w:type="spellStart"/>
      <w:r w:rsidRPr="00EE1527">
        <w:rPr>
          <w:rFonts w:ascii="Times New Roman" w:hAnsi="Times New Roman" w:cs="Times New Roman"/>
          <w:bCs/>
          <w:sz w:val="28"/>
          <w:szCs w:val="28"/>
        </w:rPr>
        <w:t>Praktik</w:t>
      </w:r>
      <w:proofErr w:type="spellEnd"/>
      <w:r w:rsidRPr="00EE152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E1527"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 w:rsidRPr="00EE152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Lapang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) yang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ilaksanak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i MEDIA COMPUTER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mula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tanggal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02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oktober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2017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sampai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dengan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29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desember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2018,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Maka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penulis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memberikan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kesimpulan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mungkin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meningkatkan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sama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antar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sekolah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pihak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Dunia Usaha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atau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Dunia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Industri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yaitu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6E3DB9">
        <w:rPr>
          <w:rFonts w:ascii="Times New Roman" w:hAnsi="Times New Roman" w:cs="Times New Roman"/>
          <w:bCs/>
          <w:sz w:val="28"/>
          <w:szCs w:val="28"/>
        </w:rPr>
        <w:t>sebagai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proofErr w:type="gramStart"/>
      <w:r w:rsidR="006E3DB9">
        <w:rPr>
          <w:rFonts w:ascii="Times New Roman" w:hAnsi="Times New Roman" w:cs="Times New Roman"/>
          <w:bCs/>
          <w:sz w:val="28"/>
          <w:szCs w:val="28"/>
        </w:rPr>
        <w:t>berikut</w:t>
      </w:r>
      <w:proofErr w:type="spellEnd"/>
      <w:r w:rsidR="006E3DB9">
        <w:rPr>
          <w:rFonts w:ascii="Times New Roman" w:hAnsi="Times New Roman" w:cs="Times New Roman"/>
          <w:bCs/>
          <w:sz w:val="28"/>
          <w:szCs w:val="28"/>
        </w:rPr>
        <w:t xml:space="preserve"> :</w:t>
      </w:r>
      <w:proofErr w:type="gramEnd"/>
    </w:p>
    <w:p w14:paraId="6243A7E5" w14:textId="797E2613" w:rsidR="006E3DB9" w:rsidRPr="006E3DB9" w:rsidRDefault="006E3DB9" w:rsidP="0090561A">
      <w:pPr>
        <w:pStyle w:val="ListParagraph"/>
        <w:numPr>
          <w:ilvl w:val="0"/>
          <w:numId w:val="54"/>
        </w:numPr>
        <w:spacing w:before="240"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giat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PKL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in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eningkatk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terampil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imilik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ebaga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bekal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untuk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emasuk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unia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esua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eng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program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ahli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i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masing-masing.</w:t>
      </w:r>
    </w:p>
    <w:p w14:paraId="7787AD8C" w14:textId="3D010E26" w:rsidR="006E3DB9" w:rsidRPr="006E3DB9" w:rsidRDefault="006E3DB9" w:rsidP="0090561A">
      <w:pPr>
        <w:pStyle w:val="ListParagraph"/>
        <w:numPr>
          <w:ilvl w:val="0"/>
          <w:numId w:val="54"/>
        </w:numPr>
        <w:spacing w:before="240"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enumpuk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rasa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bud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pekert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luhur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berkepribadi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isipli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ras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tangguh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bertanggung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jawab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andi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cerdas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terampil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i Dunia Usaha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atau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unia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Indust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>.</w:t>
      </w:r>
    </w:p>
    <w:p w14:paraId="6C888F35" w14:textId="7846DE1D" w:rsidR="006E3DB9" w:rsidRPr="006E3DB9" w:rsidRDefault="006E3DB9" w:rsidP="0090561A">
      <w:pPr>
        <w:pStyle w:val="ListParagraph"/>
        <w:numPr>
          <w:ilvl w:val="0"/>
          <w:numId w:val="54"/>
        </w:numPr>
        <w:spacing w:before="240"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E3DB9">
        <w:rPr>
          <w:rFonts w:ascii="Times New Roman" w:hAnsi="Times New Roman" w:cs="Times New Roman"/>
          <w:bCs/>
          <w:sz w:val="28"/>
          <w:szCs w:val="28"/>
        </w:rPr>
        <w:t xml:space="preserve">PKL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angat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bergun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bag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untuk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enambah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pengalam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tidak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iperoleh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i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bangku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ekolah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gun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enunjang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terampil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aat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terju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langsung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i Dunia Usaha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atau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unia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Indust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>.</w:t>
      </w:r>
    </w:p>
    <w:p w14:paraId="51C3ED0E" w14:textId="28C285CA" w:rsidR="006E3DB9" w:rsidRPr="006E3DB9" w:rsidRDefault="006E3DB9" w:rsidP="0090561A">
      <w:pPr>
        <w:pStyle w:val="ListParagraph"/>
        <w:numPr>
          <w:ilvl w:val="0"/>
          <w:numId w:val="54"/>
        </w:numPr>
        <w:spacing w:before="240"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engenal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empelaja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lebih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luas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tentang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teknolog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ate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baru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i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lapang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. Banyak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mate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pembelajaran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a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tempat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unia Usaha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atau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Dunia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Industri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diterim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oleh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penulis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6E3DB9">
        <w:rPr>
          <w:rFonts w:ascii="Times New Roman" w:hAnsi="Times New Roman" w:cs="Times New Roman"/>
          <w:bCs/>
          <w:sz w:val="28"/>
          <w:szCs w:val="28"/>
        </w:rPr>
        <w:t>antara</w:t>
      </w:r>
      <w:proofErr w:type="spellEnd"/>
      <w:r w:rsidRPr="006E3DB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 w:rsidRPr="006E3DB9">
        <w:rPr>
          <w:rFonts w:ascii="Times New Roman" w:hAnsi="Times New Roman" w:cs="Times New Roman"/>
          <w:bCs/>
          <w:sz w:val="28"/>
          <w:szCs w:val="28"/>
        </w:rPr>
        <w:t>lain :</w:t>
      </w:r>
      <w:proofErr w:type="gramEnd"/>
    </w:p>
    <w:p w14:paraId="49934DAE" w14:textId="225597EF" w:rsidR="006E3DB9" w:rsidRPr="00525797" w:rsidRDefault="006E3DB9" w:rsidP="0090561A">
      <w:pPr>
        <w:pStyle w:val="ListParagraph"/>
        <w:numPr>
          <w:ilvl w:val="0"/>
          <w:numId w:val="55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Mera</w:t>
      </w:r>
      <w:r w:rsidR="00525797" w:rsidRPr="00525797">
        <w:rPr>
          <w:rFonts w:ascii="Times New Roman" w:hAnsi="Times New Roman" w:cs="Times New Roman"/>
          <w:bCs/>
          <w:sz w:val="28"/>
          <w:szCs w:val="28"/>
        </w:rPr>
        <w:t>kit</w:t>
      </w:r>
      <w:proofErr w:type="spellEnd"/>
      <w:r w:rsidR="00525797" w:rsidRPr="00525797">
        <w:rPr>
          <w:rFonts w:ascii="Times New Roman" w:hAnsi="Times New Roman" w:cs="Times New Roman"/>
          <w:bCs/>
          <w:sz w:val="28"/>
          <w:szCs w:val="28"/>
        </w:rPr>
        <w:t xml:space="preserve"> PC</w:t>
      </w:r>
    </w:p>
    <w:p w14:paraId="48B26F1C" w14:textId="47A7A0F1" w:rsidR="00525797" w:rsidRPr="00525797" w:rsidRDefault="00525797" w:rsidP="0090561A">
      <w:pPr>
        <w:pStyle w:val="ListParagraph"/>
        <w:numPr>
          <w:ilvl w:val="0"/>
          <w:numId w:val="55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Instalasi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Sistem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Operasi</w:t>
      </w:r>
      <w:proofErr w:type="spellEnd"/>
    </w:p>
    <w:p w14:paraId="04D62495" w14:textId="5F8DC442" w:rsidR="00525797" w:rsidRPr="00525797" w:rsidRDefault="00525797" w:rsidP="0090561A">
      <w:pPr>
        <w:pStyle w:val="ListParagraph"/>
        <w:numPr>
          <w:ilvl w:val="0"/>
          <w:numId w:val="55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Instalasi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Software</w:t>
      </w:r>
    </w:p>
    <w:p w14:paraId="5CAF0D9D" w14:textId="5C2C8A47" w:rsidR="00525797" w:rsidRDefault="00525797" w:rsidP="0090561A">
      <w:pPr>
        <w:pStyle w:val="ListParagraph"/>
        <w:numPr>
          <w:ilvl w:val="0"/>
          <w:numId w:val="55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25797">
        <w:rPr>
          <w:rFonts w:ascii="Times New Roman" w:hAnsi="Times New Roman" w:cs="Times New Roman"/>
          <w:bCs/>
          <w:sz w:val="28"/>
          <w:szCs w:val="28"/>
        </w:rPr>
        <w:t>Crimping Kabel UTP (</w:t>
      </w:r>
      <w:r w:rsidRPr="00525797">
        <w:rPr>
          <w:rFonts w:ascii="Times New Roman" w:hAnsi="Times New Roman" w:cs="Times New Roman"/>
          <w:bCs/>
          <w:i/>
          <w:iCs/>
          <w:sz w:val="28"/>
          <w:szCs w:val="28"/>
        </w:rPr>
        <w:t>Unshielded Twisted Pair</w:t>
      </w:r>
      <w:r w:rsidRPr="00525797">
        <w:rPr>
          <w:rFonts w:ascii="Times New Roman" w:hAnsi="Times New Roman" w:cs="Times New Roman"/>
          <w:bCs/>
          <w:sz w:val="28"/>
          <w:szCs w:val="28"/>
        </w:rPr>
        <w:t>)</w:t>
      </w:r>
    </w:p>
    <w:p w14:paraId="2F77B842" w14:textId="138C3AC0" w:rsidR="005632E2" w:rsidRPr="005632E2" w:rsidRDefault="00525797" w:rsidP="0090561A">
      <w:pPr>
        <w:pStyle w:val="ListParagraph"/>
        <w:numPr>
          <w:ilvl w:val="0"/>
          <w:numId w:val="54"/>
        </w:numPr>
        <w:spacing w:before="240"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memperoleh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keterampil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cukup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untuk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memasuki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dunia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nyata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pada masa yang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ak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datang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>.</w:t>
      </w:r>
    </w:p>
    <w:p w14:paraId="0C223554" w14:textId="7376CED3" w:rsidR="00525797" w:rsidRPr="00525797" w:rsidRDefault="00525797" w:rsidP="0090561A">
      <w:pPr>
        <w:pStyle w:val="ListParagraph"/>
        <w:numPr>
          <w:ilvl w:val="0"/>
          <w:numId w:val="54"/>
        </w:numPr>
        <w:spacing w:before="240"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deng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mudah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menerapk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mengembangk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materi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diperoleh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di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sekolah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>.</w:t>
      </w:r>
    </w:p>
    <w:p w14:paraId="2B108B35" w14:textId="282AA18A" w:rsidR="005632E2" w:rsidRPr="005632E2" w:rsidRDefault="00525797" w:rsidP="0090561A">
      <w:pPr>
        <w:pStyle w:val="ListParagraph"/>
        <w:numPr>
          <w:ilvl w:val="0"/>
          <w:numId w:val="54"/>
        </w:numPr>
        <w:spacing w:before="240"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dapat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menambah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ilmu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pengetahu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pengalam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belum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diajark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di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sekolah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>.</w:t>
      </w:r>
    </w:p>
    <w:p w14:paraId="40FB9E31" w14:textId="3B5BA7F0" w:rsidR="00525797" w:rsidRDefault="00525797" w:rsidP="0090561A">
      <w:pPr>
        <w:pStyle w:val="ListParagraph"/>
        <w:numPr>
          <w:ilvl w:val="0"/>
          <w:numId w:val="54"/>
        </w:numPr>
        <w:spacing w:before="240"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525797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Pr="00525797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5632E2">
        <w:rPr>
          <w:rFonts w:ascii="Times New Roman" w:hAnsi="Times New Roman" w:cs="Times New Roman"/>
          <w:bCs/>
          <w:sz w:val="28"/>
          <w:szCs w:val="28"/>
        </w:rPr>
        <w:t xml:space="preserve">juga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mengetahui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memahami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lingkungan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 w:rsidR="005632E2">
        <w:rPr>
          <w:rFonts w:ascii="Times New Roman" w:hAnsi="Times New Roman" w:cs="Times New Roman"/>
          <w:bCs/>
          <w:sz w:val="28"/>
          <w:szCs w:val="28"/>
        </w:rPr>
        <w:t>sebenarnya</w:t>
      </w:r>
      <w:proofErr w:type="spellEnd"/>
      <w:r w:rsidR="005632E2">
        <w:rPr>
          <w:rFonts w:ascii="Times New Roman" w:hAnsi="Times New Roman" w:cs="Times New Roman"/>
          <w:bCs/>
          <w:sz w:val="28"/>
          <w:szCs w:val="28"/>
        </w:rPr>
        <w:t>.</w:t>
      </w:r>
    </w:p>
    <w:p w14:paraId="464670CA" w14:textId="12490C09" w:rsidR="00F97CF0" w:rsidRDefault="00F97CF0" w:rsidP="00F97CF0">
      <w:pPr>
        <w:spacing w:before="24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14:paraId="42A65CFA" w14:textId="77777777" w:rsidR="00F97CF0" w:rsidRDefault="00F97CF0" w:rsidP="00F97CF0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564D5A1C" w14:textId="41BB1F23" w:rsidR="003E5B85" w:rsidRPr="00EE1527" w:rsidRDefault="003A4DA3" w:rsidP="0090561A">
      <w:pPr>
        <w:pStyle w:val="ListParagraph"/>
        <w:numPr>
          <w:ilvl w:val="0"/>
          <w:numId w:val="53"/>
        </w:numPr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  <w:r w:rsidRPr="00EE1527">
        <w:rPr>
          <w:rFonts w:ascii="Times New Roman" w:hAnsi="Times New Roman" w:cs="Times New Roman"/>
          <w:b/>
          <w:sz w:val="28"/>
          <w:szCs w:val="28"/>
        </w:rPr>
        <w:lastRenderedPageBreak/>
        <w:t>Saran</w:t>
      </w:r>
    </w:p>
    <w:p w14:paraId="2A8B36A2" w14:textId="3F37FA6C" w:rsidR="003A4DA3" w:rsidRDefault="005632E2" w:rsidP="0090561A">
      <w:pPr>
        <w:pStyle w:val="ListParagraph"/>
        <w:numPr>
          <w:ilvl w:val="0"/>
          <w:numId w:val="56"/>
        </w:numPr>
        <w:spacing w:line="240" w:lineRule="auto"/>
        <w:ind w:left="426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Saran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untu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ekolah</w:t>
      </w:r>
      <w:proofErr w:type="spellEnd"/>
    </w:p>
    <w:p w14:paraId="618ED381" w14:textId="59B6FC27" w:rsidR="005632E2" w:rsidRDefault="005632E2" w:rsidP="0090561A">
      <w:pPr>
        <w:pStyle w:val="ListParagraph"/>
        <w:numPr>
          <w:ilvl w:val="0"/>
          <w:numId w:val="57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Pembimbing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PKL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ar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ekolah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iharapk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member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pengawas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lebih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terhadap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iswiny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5BF45456" w14:textId="34DD19D9" w:rsidR="005632E2" w:rsidRDefault="005632E2" w:rsidP="0090561A">
      <w:pPr>
        <w:pStyle w:val="ListParagraph"/>
        <w:numPr>
          <w:ilvl w:val="0"/>
          <w:numId w:val="57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Apabil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ad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F97CF0">
        <w:rPr>
          <w:rFonts w:ascii="Times New Roman" w:hAnsi="Times New Roman" w:cs="Times New Roman"/>
          <w:bCs/>
          <w:sz w:val="28"/>
          <w:szCs w:val="28"/>
        </w:rPr>
        <w:t>keluhan</w:t>
      </w:r>
      <w:proofErr w:type="spellEnd"/>
      <w:r w:rsidR="00F97CF0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F97CF0"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 w:rsidR="00F97CF0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F97CF0">
        <w:rPr>
          <w:rFonts w:ascii="Times New Roman" w:hAnsi="Times New Roman" w:cs="Times New Roman"/>
          <w:bCs/>
          <w:sz w:val="28"/>
          <w:szCs w:val="28"/>
        </w:rPr>
        <w:t>selama</w:t>
      </w:r>
      <w:proofErr w:type="spellEnd"/>
      <w:r w:rsidR="00F97CF0">
        <w:rPr>
          <w:rFonts w:ascii="Times New Roman" w:hAnsi="Times New Roman" w:cs="Times New Roman"/>
          <w:bCs/>
          <w:sz w:val="28"/>
          <w:szCs w:val="28"/>
        </w:rPr>
        <w:t xml:space="preserve"> di Dunia Usaha dan Dunia </w:t>
      </w:r>
      <w:proofErr w:type="spellStart"/>
      <w:r w:rsidR="00F97CF0">
        <w:rPr>
          <w:rFonts w:ascii="Times New Roman" w:hAnsi="Times New Roman" w:cs="Times New Roman"/>
          <w:bCs/>
          <w:sz w:val="28"/>
          <w:szCs w:val="28"/>
        </w:rPr>
        <w:t>Industri</w:t>
      </w:r>
      <w:proofErr w:type="spellEnd"/>
      <w:r w:rsidR="00F97CF0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F97CF0">
        <w:rPr>
          <w:rFonts w:ascii="Times New Roman" w:hAnsi="Times New Roman" w:cs="Times New Roman"/>
          <w:bCs/>
          <w:sz w:val="28"/>
          <w:szCs w:val="28"/>
        </w:rPr>
        <w:t>segera</w:t>
      </w:r>
      <w:proofErr w:type="spellEnd"/>
      <w:r w:rsidR="00F97CF0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F97CF0">
        <w:rPr>
          <w:rFonts w:ascii="Times New Roman" w:hAnsi="Times New Roman" w:cs="Times New Roman"/>
          <w:bCs/>
          <w:sz w:val="28"/>
          <w:szCs w:val="28"/>
        </w:rPr>
        <w:t>ditangani</w:t>
      </w:r>
      <w:proofErr w:type="spellEnd"/>
      <w:r w:rsidR="00F97CF0">
        <w:rPr>
          <w:rFonts w:ascii="Times New Roman" w:hAnsi="Times New Roman" w:cs="Times New Roman"/>
          <w:bCs/>
          <w:sz w:val="28"/>
          <w:szCs w:val="28"/>
        </w:rPr>
        <w:t>.</w:t>
      </w:r>
    </w:p>
    <w:p w14:paraId="2135569A" w14:textId="3034AC20" w:rsidR="00F97CF0" w:rsidRDefault="00F97CF0" w:rsidP="0090561A">
      <w:pPr>
        <w:pStyle w:val="ListParagraph"/>
        <w:numPr>
          <w:ilvl w:val="0"/>
          <w:numId w:val="57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Apabil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ad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tida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atang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alam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ispensas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ebaikny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iberik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anks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cukup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tega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6FBC0357" w14:textId="1FE26D9C" w:rsidR="00F97CF0" w:rsidRDefault="00F97CF0" w:rsidP="0090561A">
      <w:pPr>
        <w:pStyle w:val="ListParagraph"/>
        <w:numPr>
          <w:ilvl w:val="0"/>
          <w:numId w:val="57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Perlu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i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tingkatk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lag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hubung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komunikas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bai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antar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piha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ekolah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eng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piha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unia Usaha dan Dunia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Industr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6F76A30F" w14:textId="0CF42638" w:rsidR="005632E2" w:rsidRDefault="005632E2" w:rsidP="0090561A">
      <w:pPr>
        <w:pStyle w:val="ListParagraph"/>
        <w:numPr>
          <w:ilvl w:val="0"/>
          <w:numId w:val="56"/>
        </w:numPr>
        <w:spacing w:line="240" w:lineRule="auto"/>
        <w:ind w:left="426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Saran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untu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unia Usaha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atau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unia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Industri</w:t>
      </w:r>
      <w:proofErr w:type="spellEnd"/>
    </w:p>
    <w:p w14:paraId="0D6AFC00" w14:textId="78D90B97" w:rsidR="00F97CF0" w:rsidRDefault="00F97CF0" w:rsidP="0090561A">
      <w:pPr>
        <w:pStyle w:val="ListParagraph"/>
        <w:numPr>
          <w:ilvl w:val="0"/>
          <w:numId w:val="58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Sebaikny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Pembimbing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memberik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bimbing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arah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kepad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eng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baik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alam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ituas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kerj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menyenangk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ehingg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terjad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hubung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timbal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bali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menguntungk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isw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maupu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pembimbing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i Dunia Usaha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atau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unia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Industr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399E92A5" w14:textId="25762B51" w:rsidR="00F97CF0" w:rsidRDefault="00F97CF0" w:rsidP="0090561A">
      <w:pPr>
        <w:pStyle w:val="ListParagraph"/>
        <w:numPr>
          <w:ilvl w:val="0"/>
          <w:numId w:val="58"/>
        </w:num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Perlu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adany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pekerja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cukup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agar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karyaw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tida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selalu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menganggur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7D60BF00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D44E25D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FED7695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DA6BEB3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4363398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08BBF8C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E8A3D14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FFA33D9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638EE76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65D1F85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F957E47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C25A993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2C38717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CD38FAD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FC7CA3C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754B289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4295399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BFD6449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0BF6C5F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76B01CB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4D20916" w14:textId="77777777" w:rsidR="00873F83" w:rsidRDefault="00873F8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4ABB92" w14:textId="1F308E5B" w:rsidR="003A4DA3" w:rsidRPr="003A4DA3" w:rsidRDefault="003A4DA3" w:rsidP="003A4DA3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DAFTAR PUSTAKA</w:t>
      </w:r>
    </w:p>
    <w:p w14:paraId="7EB54DEB" w14:textId="6EE9C800" w:rsidR="003E5B85" w:rsidRDefault="003E5B85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</w:p>
    <w:p w14:paraId="19AA9001" w14:textId="44412146" w:rsidR="006507E4" w:rsidRDefault="006507E4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Tek</w:t>
      </w:r>
      <w:r w:rsidR="0031136F">
        <w:rPr>
          <w:rFonts w:ascii="Times New Roman" w:hAnsi="Times New Roman" w:cs="Times New Roman"/>
          <w:bCs/>
          <w:sz w:val="28"/>
          <w:szCs w:val="28"/>
        </w:rPr>
        <w:t>n</w:t>
      </w:r>
      <w:r>
        <w:rPr>
          <w:rFonts w:ascii="Times New Roman" w:hAnsi="Times New Roman" w:cs="Times New Roman"/>
          <w:bCs/>
          <w:sz w:val="28"/>
          <w:szCs w:val="28"/>
        </w:rPr>
        <w:t>ol</w:t>
      </w:r>
      <w:r w:rsidR="0031136F">
        <w:rPr>
          <w:rFonts w:ascii="Times New Roman" w:hAnsi="Times New Roman" w:cs="Times New Roman"/>
          <w:bCs/>
          <w:sz w:val="28"/>
          <w:szCs w:val="28"/>
        </w:rPr>
        <w:t>o</w:t>
      </w:r>
      <w:r>
        <w:rPr>
          <w:rFonts w:ascii="Times New Roman" w:hAnsi="Times New Roman" w:cs="Times New Roman"/>
          <w:bCs/>
          <w:sz w:val="28"/>
          <w:szCs w:val="28"/>
        </w:rPr>
        <w:t>gi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Komputer</w:t>
      </w:r>
      <w:proofErr w:type="spellEnd"/>
    </w:p>
    <w:p w14:paraId="1FE9BCCB" w14:textId="6BABA4E9" w:rsidR="004F2028" w:rsidRDefault="0090566F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hyperlink r:id="rId78" w:history="1">
        <w:r w:rsidR="004F2028" w:rsidRPr="00B7557D">
          <w:rPr>
            <w:rStyle w:val="Hyperlink"/>
            <w:rFonts w:ascii="Times New Roman" w:hAnsi="Times New Roman" w:cs="Times New Roman"/>
            <w:bCs/>
            <w:sz w:val="28"/>
            <w:szCs w:val="28"/>
          </w:rPr>
          <w:t>https://berliwati.wordpress.com/2016/06/27/teknologi-komputer/</w:t>
        </w:r>
      </w:hyperlink>
      <w:r w:rsidR="004F2028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="004F2028">
        <w:rPr>
          <w:rFonts w:ascii="Times New Roman" w:hAnsi="Times New Roman" w:cs="Times New Roman"/>
          <w:bCs/>
          <w:sz w:val="28"/>
          <w:szCs w:val="28"/>
        </w:rPr>
        <w:t>diakses</w:t>
      </w:r>
      <w:proofErr w:type="spellEnd"/>
      <w:r w:rsidR="004F2028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4F2028">
        <w:rPr>
          <w:rFonts w:ascii="Times New Roman" w:hAnsi="Times New Roman" w:cs="Times New Roman"/>
          <w:bCs/>
          <w:sz w:val="28"/>
          <w:szCs w:val="28"/>
        </w:rPr>
        <w:t>Tanggal</w:t>
      </w:r>
      <w:proofErr w:type="spellEnd"/>
      <w:r w:rsidR="004F2028">
        <w:rPr>
          <w:rFonts w:ascii="Times New Roman" w:hAnsi="Times New Roman" w:cs="Times New Roman"/>
          <w:bCs/>
          <w:sz w:val="28"/>
          <w:szCs w:val="28"/>
        </w:rPr>
        <w:t xml:space="preserve"> 02 Mei 2021</w:t>
      </w:r>
    </w:p>
    <w:p w14:paraId="32E269B8" w14:textId="7CED1B05" w:rsidR="004F2028" w:rsidRDefault="004F2028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</w:p>
    <w:p w14:paraId="2F32911E" w14:textId="6B1F4198" w:rsidR="006507E4" w:rsidRDefault="006507E4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Perangkat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Kera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(HARDWARE) TIK</w:t>
      </w:r>
    </w:p>
    <w:p w14:paraId="7359CD12" w14:textId="12D08DC2" w:rsidR="004F2028" w:rsidRDefault="0090566F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hyperlink r:id="rId79" w:history="1">
        <w:r w:rsidR="004F2028" w:rsidRPr="00B7557D">
          <w:rPr>
            <w:rStyle w:val="Hyperlink"/>
            <w:rFonts w:ascii="Times New Roman" w:hAnsi="Times New Roman" w:cs="Times New Roman"/>
            <w:bCs/>
            <w:sz w:val="28"/>
            <w:szCs w:val="28"/>
          </w:rPr>
          <w:t>https://tifanyerba.wordpress.com/tag/perangkat-keras-hardware-tik/</w:t>
        </w:r>
      </w:hyperlink>
      <w:r w:rsidR="004F2028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="004F2028">
        <w:rPr>
          <w:rFonts w:ascii="Times New Roman" w:hAnsi="Times New Roman" w:cs="Times New Roman"/>
          <w:bCs/>
          <w:sz w:val="28"/>
          <w:szCs w:val="28"/>
        </w:rPr>
        <w:t>Diakses</w:t>
      </w:r>
      <w:proofErr w:type="spellEnd"/>
      <w:r w:rsidR="004F2028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4F2028">
        <w:rPr>
          <w:rFonts w:ascii="Times New Roman" w:hAnsi="Times New Roman" w:cs="Times New Roman"/>
          <w:bCs/>
          <w:sz w:val="28"/>
          <w:szCs w:val="28"/>
        </w:rPr>
        <w:t>Tanggal</w:t>
      </w:r>
      <w:proofErr w:type="spellEnd"/>
      <w:r w:rsidR="004F2028">
        <w:rPr>
          <w:rFonts w:ascii="Times New Roman" w:hAnsi="Times New Roman" w:cs="Times New Roman"/>
          <w:bCs/>
          <w:sz w:val="28"/>
          <w:szCs w:val="28"/>
        </w:rPr>
        <w:t xml:space="preserve"> 02 Mei 2021</w:t>
      </w:r>
    </w:p>
    <w:p w14:paraId="11056DF8" w14:textId="29245417" w:rsidR="004F2028" w:rsidRDefault="004F2028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</w:p>
    <w:p w14:paraId="71BAB12C" w14:textId="5F0D5D4B" w:rsidR="006507E4" w:rsidRDefault="006507E4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SISTEM OPERASI</w:t>
      </w:r>
    </w:p>
    <w:p w14:paraId="141D1879" w14:textId="256E4708" w:rsidR="004F2028" w:rsidRDefault="0090566F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hyperlink r:id="rId80" w:history="1">
        <w:r w:rsidR="004F2028" w:rsidRPr="00B7557D">
          <w:rPr>
            <w:rStyle w:val="Hyperlink"/>
            <w:rFonts w:ascii="Times New Roman" w:hAnsi="Times New Roman" w:cs="Times New Roman"/>
            <w:bCs/>
            <w:sz w:val="28"/>
            <w:szCs w:val="28"/>
          </w:rPr>
          <w:t>https://fti.ars.ac.id/blog/content/mengenal-sistem-operasi</w:t>
        </w:r>
      </w:hyperlink>
      <w:r w:rsidR="004F2028">
        <w:rPr>
          <w:rFonts w:ascii="Times New Roman" w:hAnsi="Times New Roman" w:cs="Times New Roman"/>
          <w:bCs/>
          <w:sz w:val="28"/>
          <w:szCs w:val="28"/>
        </w:rPr>
        <w:t>,</w:t>
      </w:r>
    </w:p>
    <w:p w14:paraId="391C6DFF" w14:textId="393C401C" w:rsidR="004F2028" w:rsidRDefault="004F2028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Diakse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Tangga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02 Mei 2021</w:t>
      </w:r>
    </w:p>
    <w:p w14:paraId="57744544" w14:textId="1EC0FD9C" w:rsidR="004F2028" w:rsidRDefault="004F2028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</w:p>
    <w:p w14:paraId="6CCE0AB5" w14:textId="44CFB721" w:rsidR="006507E4" w:rsidRDefault="006507E4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Pengerti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Keguna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dan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Keunggulan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Driverpack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Solution</w:t>
      </w:r>
    </w:p>
    <w:p w14:paraId="47B35082" w14:textId="791024CF" w:rsidR="004F2028" w:rsidRDefault="0090566F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hyperlink r:id="rId81" w:history="1">
        <w:r w:rsidR="004F2028" w:rsidRPr="00B7557D">
          <w:rPr>
            <w:rStyle w:val="Hyperlink"/>
            <w:rFonts w:ascii="Times New Roman" w:hAnsi="Times New Roman" w:cs="Times New Roman"/>
            <w:bCs/>
            <w:sz w:val="28"/>
            <w:szCs w:val="28"/>
          </w:rPr>
          <w:t>http://yuanitablog.blogspot.com/2012/12/pengertian-kegunaan-dan-keunggulan.html</w:t>
        </w:r>
      </w:hyperlink>
      <w:r w:rsidR="004F2028">
        <w:rPr>
          <w:rFonts w:ascii="Times New Roman" w:hAnsi="Times New Roman" w:cs="Times New Roman"/>
          <w:bCs/>
          <w:sz w:val="28"/>
          <w:szCs w:val="28"/>
        </w:rPr>
        <w:t>,</w:t>
      </w:r>
    </w:p>
    <w:p w14:paraId="54FC954B" w14:textId="4AA904B2" w:rsidR="004F2028" w:rsidRPr="004F2028" w:rsidRDefault="004F2028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sz w:val="28"/>
          <w:szCs w:val="28"/>
        </w:rPr>
        <w:t>Diakse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Tangga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03 Mei 2021</w:t>
      </w:r>
    </w:p>
    <w:p w14:paraId="6D3706D2" w14:textId="730D8931" w:rsidR="003E5B85" w:rsidRDefault="003E5B85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69551402" w14:textId="7FED90A0" w:rsidR="003E5B85" w:rsidRDefault="003E5B85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57D24CA6" w14:textId="39D36654" w:rsidR="003E5B85" w:rsidRDefault="003E5B85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7E097F2D" w14:textId="4D60D94F" w:rsidR="003E5B85" w:rsidRDefault="003E5B85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177D7E33" w14:textId="445F1D7B" w:rsidR="003E5B85" w:rsidRDefault="003E5B85" w:rsidP="003E5B85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004B01C9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0E21123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3B953A5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3C9063B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5519FCF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FB91279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95E5CBA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D6B7E4C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6A1FF34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1C51EFC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C9A7FEF" w14:textId="77777777" w:rsidR="00873F83" w:rsidRDefault="00873F83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30E2C72" w14:textId="124282A4" w:rsidR="003E5B85" w:rsidRDefault="003E5B85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242F">
        <w:rPr>
          <w:rFonts w:ascii="Times New Roman" w:hAnsi="Times New Roman" w:cs="Times New Roman"/>
          <w:b/>
          <w:sz w:val="28"/>
          <w:szCs w:val="28"/>
        </w:rPr>
        <w:lastRenderedPageBreak/>
        <w:t>IDENTITAS SISWA</w:t>
      </w:r>
    </w:p>
    <w:p w14:paraId="6DDAE430" w14:textId="77777777" w:rsidR="009D2654" w:rsidRDefault="009D2654" w:rsidP="003E5B85">
      <w:pPr>
        <w:pStyle w:val="NoSpacing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1CBE841" w14:textId="77777777" w:rsidR="003E5B85" w:rsidRDefault="003E5B85" w:rsidP="0090561A">
      <w:pPr>
        <w:pStyle w:val="ListParagraph"/>
        <w:numPr>
          <w:ilvl w:val="0"/>
          <w:numId w:val="44"/>
        </w:numPr>
        <w:spacing w:line="36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3242F">
        <w:rPr>
          <w:rFonts w:ascii="Times New Roman" w:hAnsi="Times New Roman" w:cs="Times New Roman"/>
          <w:b/>
          <w:sz w:val="24"/>
          <w:szCs w:val="24"/>
        </w:rPr>
        <w:t>SISWA</w:t>
      </w:r>
    </w:p>
    <w:p w14:paraId="6699F375" w14:textId="77777777" w:rsidR="003E5B85" w:rsidRDefault="003E5B85" w:rsidP="0090561A">
      <w:pPr>
        <w:pStyle w:val="ListParagraph"/>
        <w:numPr>
          <w:ilvl w:val="0"/>
          <w:numId w:val="45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</w:t>
      </w:r>
      <w:r>
        <w:rPr>
          <w:rFonts w:ascii="Times New Roman" w:hAnsi="Times New Roman" w:cs="Times New Roman"/>
          <w:sz w:val="24"/>
          <w:szCs w:val="24"/>
        </w:rPr>
        <w:tab/>
        <w:t>: Muhammad Nurul Mustofa</w:t>
      </w:r>
    </w:p>
    <w:p w14:paraId="3B1DB448" w14:textId="77777777" w:rsidR="003E5B85" w:rsidRDefault="003E5B85" w:rsidP="0090561A">
      <w:pPr>
        <w:pStyle w:val="ListParagraph"/>
        <w:numPr>
          <w:ilvl w:val="0"/>
          <w:numId w:val="45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om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wa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Pr="003578D2">
        <w:rPr>
          <w:rFonts w:ascii="Source Sans Pro" w:hAnsi="Source Sans Pro"/>
          <w:bCs/>
          <w:color w:val="000000"/>
          <w:sz w:val="26"/>
          <w:szCs w:val="26"/>
          <w:shd w:val="clear" w:color="auto" w:fill="FFFFFF"/>
        </w:rPr>
        <w:t>0048640738</w:t>
      </w:r>
    </w:p>
    <w:p w14:paraId="7D9A13C1" w14:textId="77777777" w:rsidR="003E5B85" w:rsidRDefault="003E5B85" w:rsidP="0090561A">
      <w:pPr>
        <w:pStyle w:val="ListParagraph"/>
        <w:numPr>
          <w:ilvl w:val="0"/>
          <w:numId w:val="45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ngkat</w:t>
      </w:r>
      <w:r>
        <w:rPr>
          <w:rFonts w:ascii="Times New Roman" w:hAnsi="Times New Roman" w:cs="Times New Roman"/>
          <w:sz w:val="24"/>
          <w:szCs w:val="24"/>
        </w:rPr>
        <w:tab/>
        <w:t>: XI</w:t>
      </w:r>
    </w:p>
    <w:p w14:paraId="1AF4DF02" w14:textId="77777777" w:rsidR="003E5B85" w:rsidRDefault="003E5B85" w:rsidP="0090561A">
      <w:pPr>
        <w:pStyle w:val="ListParagraph"/>
        <w:numPr>
          <w:ilvl w:val="0"/>
          <w:numId w:val="45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min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Laki-laki</w:t>
      </w:r>
      <w:proofErr w:type="spellEnd"/>
    </w:p>
    <w:p w14:paraId="3F1C0800" w14:textId="77777777" w:rsidR="003E5B85" w:rsidRDefault="003E5B85" w:rsidP="0090561A">
      <w:pPr>
        <w:pStyle w:val="ListParagraph"/>
        <w:numPr>
          <w:ilvl w:val="0"/>
          <w:numId w:val="45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hi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08 </w:t>
      </w:r>
      <w:proofErr w:type="spellStart"/>
      <w:r>
        <w:rPr>
          <w:rFonts w:ascii="Times New Roman" w:hAnsi="Times New Roman" w:cs="Times New Roman"/>
          <w:sz w:val="24"/>
          <w:szCs w:val="24"/>
        </w:rPr>
        <w:t>Janu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04</w:t>
      </w:r>
    </w:p>
    <w:p w14:paraId="316BAB49" w14:textId="77777777" w:rsidR="003E5B85" w:rsidRDefault="003E5B85" w:rsidP="0090561A">
      <w:pPr>
        <w:pStyle w:val="ListParagraph"/>
        <w:numPr>
          <w:ilvl w:val="0"/>
          <w:numId w:val="45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gama</w:t>
      </w:r>
      <w:r>
        <w:rPr>
          <w:rFonts w:ascii="Times New Roman" w:hAnsi="Times New Roman" w:cs="Times New Roman"/>
          <w:sz w:val="24"/>
          <w:szCs w:val="24"/>
        </w:rPr>
        <w:tab/>
        <w:t>: Islam</w:t>
      </w:r>
    </w:p>
    <w:p w14:paraId="0A96EDB5" w14:textId="77777777" w:rsidR="003E5B85" w:rsidRDefault="003E5B85" w:rsidP="0090561A">
      <w:pPr>
        <w:pStyle w:val="ListParagraph"/>
        <w:numPr>
          <w:ilvl w:val="0"/>
          <w:numId w:val="45"/>
        </w:numPr>
        <w:tabs>
          <w:tab w:val="left" w:pos="3402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Keahlian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Rekay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nak</w:t>
      </w:r>
      <w:proofErr w:type="spellEnd"/>
    </w:p>
    <w:p w14:paraId="5B29F897" w14:textId="77777777" w:rsidR="003E5B85" w:rsidRDefault="003E5B85" w:rsidP="003E5B85">
      <w:pPr>
        <w:pStyle w:val="ListParagraph"/>
        <w:tabs>
          <w:tab w:val="left" w:pos="3402"/>
        </w:tabs>
        <w:spacing w:line="24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</w:p>
    <w:p w14:paraId="7432AFC4" w14:textId="77777777" w:rsidR="003E5B85" w:rsidRDefault="003E5B85" w:rsidP="0090561A">
      <w:pPr>
        <w:pStyle w:val="ListParagraph"/>
        <w:numPr>
          <w:ilvl w:val="0"/>
          <w:numId w:val="44"/>
        </w:numPr>
        <w:spacing w:line="36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3242F">
        <w:rPr>
          <w:rFonts w:ascii="Times New Roman" w:hAnsi="Times New Roman" w:cs="Times New Roman"/>
          <w:b/>
          <w:sz w:val="24"/>
          <w:szCs w:val="24"/>
        </w:rPr>
        <w:t>ORANG TUA</w:t>
      </w:r>
    </w:p>
    <w:p w14:paraId="578DD628" w14:textId="71AEE6F5" w:rsidR="003E5B85" w:rsidRDefault="003E5B85" w:rsidP="0090561A">
      <w:pPr>
        <w:pStyle w:val="ListParagraph"/>
        <w:numPr>
          <w:ilvl w:val="0"/>
          <w:numId w:val="46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</w:t>
      </w:r>
      <w:r>
        <w:rPr>
          <w:rFonts w:ascii="Times New Roman" w:hAnsi="Times New Roman" w:cs="Times New Roman"/>
          <w:sz w:val="24"/>
          <w:szCs w:val="24"/>
        </w:rPr>
        <w:tab/>
        <w:t xml:space="preserve">: Muhammad </w:t>
      </w:r>
      <w:proofErr w:type="spellStart"/>
      <w:r>
        <w:rPr>
          <w:rFonts w:ascii="Times New Roman" w:hAnsi="Times New Roman" w:cs="Times New Roman"/>
          <w:sz w:val="24"/>
          <w:szCs w:val="24"/>
        </w:rPr>
        <w:t>Mursyid</w:t>
      </w:r>
      <w:proofErr w:type="spellEnd"/>
      <w:r>
        <w:rPr>
          <w:rFonts w:ascii="Times New Roman" w:hAnsi="Times New Roman" w:cs="Times New Roman"/>
          <w:sz w:val="24"/>
          <w:szCs w:val="24"/>
        </w:rPr>
        <w:t>, SE</w:t>
      </w:r>
    </w:p>
    <w:p w14:paraId="21B75DE0" w14:textId="77777777" w:rsidR="00F81ECC" w:rsidRDefault="00F81ECC" w:rsidP="0090561A">
      <w:pPr>
        <w:pStyle w:val="ListParagraph"/>
        <w:numPr>
          <w:ilvl w:val="0"/>
          <w:numId w:val="46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amat</w:t>
      </w:r>
      <w:r>
        <w:rPr>
          <w:rFonts w:ascii="Times New Roman" w:hAnsi="Times New Roman" w:cs="Times New Roman"/>
          <w:sz w:val="24"/>
          <w:szCs w:val="24"/>
        </w:rPr>
        <w:tab/>
        <w:t xml:space="preserve">: Dusun </w:t>
      </w:r>
      <w:proofErr w:type="spellStart"/>
      <w:r>
        <w:rPr>
          <w:rFonts w:ascii="Times New Roman" w:hAnsi="Times New Roman" w:cs="Times New Roman"/>
          <w:sz w:val="24"/>
          <w:szCs w:val="24"/>
        </w:rPr>
        <w:t>Kraj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T. 08 RW. 03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uany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r</w:t>
      </w:r>
    </w:p>
    <w:p w14:paraId="5E2A777D" w14:textId="37F1DEED" w:rsidR="003E5B85" w:rsidRPr="00F81ECC" w:rsidRDefault="00F81ECC" w:rsidP="00F81ECC">
      <w:pPr>
        <w:pStyle w:val="ListParagraph"/>
        <w:tabs>
          <w:tab w:val="left" w:pos="3402"/>
          <w:tab w:val="left" w:pos="3544"/>
        </w:tabs>
        <w:spacing w:line="36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Gending</w:t>
      </w:r>
      <w:proofErr w:type="spellEnd"/>
      <w:r w:rsidR="003E5B85" w:rsidRPr="00F81ECC">
        <w:rPr>
          <w:rFonts w:ascii="Times New Roman" w:hAnsi="Times New Roman" w:cs="Times New Roman"/>
          <w:sz w:val="24"/>
          <w:szCs w:val="24"/>
        </w:rPr>
        <w:tab/>
      </w:r>
    </w:p>
    <w:p w14:paraId="1E36EF1F" w14:textId="77777777" w:rsidR="003E5B85" w:rsidRDefault="003E5B85" w:rsidP="0090561A">
      <w:pPr>
        <w:pStyle w:val="ListParagraph"/>
        <w:numPr>
          <w:ilvl w:val="0"/>
          <w:numId w:val="46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ta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</w:p>
    <w:p w14:paraId="3C8043A4" w14:textId="5270A1D3" w:rsidR="003E5B85" w:rsidRDefault="003E5B85" w:rsidP="0090561A">
      <w:pPr>
        <w:pStyle w:val="ListParagraph"/>
        <w:numPr>
          <w:ilvl w:val="0"/>
          <w:numId w:val="46"/>
        </w:numPr>
        <w:tabs>
          <w:tab w:val="left" w:pos="3402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lp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Pr="00D47857">
        <w:rPr>
          <w:rFonts w:ascii="Times New Roman" w:hAnsi="Times New Roman" w:cs="Times New Roman"/>
          <w:sz w:val="24"/>
          <w:szCs w:val="24"/>
        </w:rPr>
        <w:t xml:space="preserve">+62 </w:t>
      </w:r>
      <w:r>
        <w:rPr>
          <w:rFonts w:ascii="Times New Roman" w:hAnsi="Times New Roman" w:cs="Times New Roman"/>
          <w:sz w:val="24"/>
          <w:szCs w:val="24"/>
        </w:rPr>
        <w:t>852</w:t>
      </w:r>
      <w:r w:rsidRPr="00D47857">
        <w:rPr>
          <w:rFonts w:ascii="Times New Roman" w:hAnsi="Times New Roman" w:cs="Times New Roman"/>
          <w:sz w:val="24"/>
          <w:szCs w:val="24"/>
        </w:rPr>
        <w:t>-</w:t>
      </w:r>
      <w:r w:rsidR="009D2654">
        <w:rPr>
          <w:rFonts w:ascii="Times New Roman" w:hAnsi="Times New Roman" w:cs="Times New Roman"/>
          <w:sz w:val="24"/>
          <w:szCs w:val="24"/>
        </w:rPr>
        <w:t>5731</w:t>
      </w:r>
      <w:r w:rsidRPr="00D47857">
        <w:rPr>
          <w:rFonts w:ascii="Times New Roman" w:hAnsi="Times New Roman" w:cs="Times New Roman"/>
          <w:sz w:val="24"/>
          <w:szCs w:val="24"/>
        </w:rPr>
        <w:t>-</w:t>
      </w:r>
      <w:r w:rsidR="009D2654">
        <w:rPr>
          <w:rFonts w:ascii="Times New Roman" w:hAnsi="Times New Roman" w:cs="Times New Roman"/>
          <w:sz w:val="24"/>
          <w:szCs w:val="24"/>
        </w:rPr>
        <w:t>6222</w:t>
      </w:r>
    </w:p>
    <w:p w14:paraId="1FAFBA14" w14:textId="77777777" w:rsidR="003E5B85" w:rsidRDefault="003E5B85" w:rsidP="003E5B85">
      <w:pPr>
        <w:pStyle w:val="ListParagraph"/>
        <w:tabs>
          <w:tab w:val="left" w:pos="3402"/>
        </w:tabs>
        <w:spacing w:line="24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</w:p>
    <w:p w14:paraId="33826064" w14:textId="77777777" w:rsidR="003E5B85" w:rsidRDefault="003E5B85" w:rsidP="0090561A">
      <w:pPr>
        <w:pStyle w:val="ListParagraph"/>
        <w:numPr>
          <w:ilvl w:val="0"/>
          <w:numId w:val="44"/>
        </w:numPr>
        <w:spacing w:line="36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3242F">
        <w:rPr>
          <w:rFonts w:ascii="Times New Roman" w:hAnsi="Times New Roman" w:cs="Times New Roman"/>
          <w:b/>
          <w:sz w:val="24"/>
          <w:szCs w:val="24"/>
        </w:rPr>
        <w:t>ALAMAT SEKOLAH</w:t>
      </w:r>
    </w:p>
    <w:p w14:paraId="2BB8AEFA" w14:textId="65FCA262" w:rsidR="003E5B85" w:rsidRDefault="003E5B85" w:rsidP="0090561A">
      <w:pPr>
        <w:pStyle w:val="ListParagraph"/>
        <w:numPr>
          <w:ilvl w:val="3"/>
          <w:numId w:val="46"/>
        </w:numPr>
        <w:tabs>
          <w:tab w:val="left" w:pos="3402"/>
        </w:tabs>
        <w:spacing w:line="360" w:lineRule="auto"/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amat 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DE0545"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>l.</w:t>
      </w:r>
      <w:r w:rsidR="00723A9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mb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5D0A">
        <w:rPr>
          <w:rFonts w:ascii="Times New Roman" w:hAnsi="Times New Roman" w:cs="Times New Roman"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>e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Gend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bolinggo</w:t>
      </w:r>
      <w:proofErr w:type="spellEnd"/>
    </w:p>
    <w:p w14:paraId="671D6DB5" w14:textId="77777777" w:rsidR="003E5B85" w:rsidRDefault="003E5B85" w:rsidP="0090561A">
      <w:pPr>
        <w:pStyle w:val="ListParagraph"/>
        <w:numPr>
          <w:ilvl w:val="3"/>
          <w:numId w:val="46"/>
        </w:numPr>
        <w:tabs>
          <w:tab w:val="left" w:pos="3402"/>
        </w:tabs>
        <w:spacing w:line="240" w:lineRule="auto"/>
        <w:ind w:left="709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lp</w:t>
      </w:r>
      <w:r>
        <w:rPr>
          <w:rFonts w:ascii="Times New Roman" w:hAnsi="Times New Roman" w:cs="Times New Roman"/>
          <w:sz w:val="24"/>
          <w:szCs w:val="24"/>
        </w:rPr>
        <w:tab/>
        <w:t>: (0335) 613 700</w:t>
      </w:r>
    </w:p>
    <w:p w14:paraId="6F069E21" w14:textId="77777777" w:rsidR="003E5B85" w:rsidRDefault="003E5B85" w:rsidP="003E5B85">
      <w:pPr>
        <w:pStyle w:val="ListParagraph"/>
        <w:tabs>
          <w:tab w:val="left" w:pos="3402"/>
        </w:tabs>
        <w:spacing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6BED4EF9" w14:textId="77777777" w:rsidR="003E5B85" w:rsidRDefault="003E5B85" w:rsidP="0090561A">
      <w:pPr>
        <w:pStyle w:val="ListParagraph"/>
        <w:numPr>
          <w:ilvl w:val="0"/>
          <w:numId w:val="44"/>
        </w:numPr>
        <w:spacing w:line="36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3242F">
        <w:rPr>
          <w:rFonts w:ascii="Times New Roman" w:hAnsi="Times New Roman" w:cs="Times New Roman"/>
          <w:b/>
          <w:sz w:val="24"/>
          <w:szCs w:val="24"/>
        </w:rPr>
        <w:t>TEMPAT PRAKTIK KERJA LAPANGAN</w:t>
      </w:r>
    </w:p>
    <w:p w14:paraId="09FB9162" w14:textId="77777777" w:rsidR="003E5B85" w:rsidRDefault="003E5B85" w:rsidP="0090561A">
      <w:pPr>
        <w:pStyle w:val="ListParagraph"/>
        <w:numPr>
          <w:ilvl w:val="0"/>
          <w:numId w:val="47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</w:t>
      </w:r>
      <w:r>
        <w:rPr>
          <w:rFonts w:ascii="Times New Roman" w:hAnsi="Times New Roman" w:cs="Times New Roman"/>
          <w:sz w:val="24"/>
          <w:szCs w:val="24"/>
        </w:rPr>
        <w:tab/>
        <w:t>: Media Computer</w:t>
      </w:r>
    </w:p>
    <w:p w14:paraId="130517DF" w14:textId="77777777" w:rsidR="003E5B85" w:rsidRDefault="003E5B85" w:rsidP="0090561A">
      <w:pPr>
        <w:pStyle w:val="ListParagraph"/>
        <w:numPr>
          <w:ilvl w:val="0"/>
          <w:numId w:val="47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amat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Pr="001F43F9">
        <w:rPr>
          <w:rFonts w:ascii="Times New Roman" w:hAnsi="Times New Roman" w:cs="Times New Roman"/>
          <w:sz w:val="24"/>
          <w:szCs w:val="24"/>
        </w:rPr>
        <w:t xml:space="preserve">Jl. Raya </w:t>
      </w:r>
      <w:proofErr w:type="spellStart"/>
      <w:r w:rsidRPr="001F43F9">
        <w:rPr>
          <w:rFonts w:ascii="Times New Roman" w:hAnsi="Times New Roman" w:cs="Times New Roman"/>
          <w:sz w:val="24"/>
          <w:szCs w:val="24"/>
        </w:rPr>
        <w:t>Panglima</w:t>
      </w:r>
      <w:proofErr w:type="spellEnd"/>
      <w:r w:rsidRPr="001F43F9">
        <w:rPr>
          <w:rFonts w:ascii="Times New Roman" w:hAnsi="Times New Roman" w:cs="Times New Roman"/>
          <w:sz w:val="24"/>
          <w:szCs w:val="24"/>
        </w:rPr>
        <w:t xml:space="preserve"> Sudirman </w:t>
      </w:r>
      <w:proofErr w:type="spellStart"/>
      <w:r w:rsidRPr="001F43F9">
        <w:rPr>
          <w:rFonts w:ascii="Times New Roman" w:hAnsi="Times New Roman" w:cs="Times New Roman"/>
          <w:sz w:val="24"/>
          <w:szCs w:val="24"/>
        </w:rPr>
        <w:t>Stasiun</w:t>
      </w:r>
      <w:proofErr w:type="spellEnd"/>
      <w:r w:rsidRPr="001F43F9">
        <w:rPr>
          <w:rFonts w:ascii="Times New Roman" w:hAnsi="Times New Roman" w:cs="Times New Roman"/>
          <w:sz w:val="24"/>
          <w:szCs w:val="24"/>
        </w:rPr>
        <w:t xml:space="preserve"> No.1</w:t>
      </w:r>
      <w:r>
        <w:rPr>
          <w:rFonts w:ascii="Times New Roman" w:hAnsi="Times New Roman" w:cs="Times New Roman"/>
          <w:sz w:val="24"/>
          <w:szCs w:val="24"/>
        </w:rPr>
        <w:t>,</w:t>
      </w:r>
    </w:p>
    <w:p w14:paraId="4571937D" w14:textId="26E72FB2" w:rsidR="003E5B85" w:rsidRPr="001A402F" w:rsidRDefault="003E5B85" w:rsidP="003E5B85">
      <w:pPr>
        <w:pStyle w:val="ListParagraph"/>
        <w:tabs>
          <w:tab w:val="left" w:pos="3544"/>
        </w:tabs>
        <w:spacing w:line="360" w:lineRule="auto"/>
        <w:ind w:left="354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47CDC">
        <w:rPr>
          <w:rFonts w:ascii="Times New Roman" w:hAnsi="Times New Roman" w:cs="Times New Roman"/>
          <w:sz w:val="24"/>
          <w:szCs w:val="24"/>
        </w:rPr>
        <w:t>Stasiun</w:t>
      </w:r>
      <w:proofErr w:type="spellEnd"/>
      <w:r w:rsidRPr="00147CDC">
        <w:rPr>
          <w:rFonts w:ascii="Times New Roman" w:hAnsi="Times New Roman" w:cs="Times New Roman"/>
          <w:sz w:val="24"/>
          <w:szCs w:val="24"/>
        </w:rPr>
        <w:t>,</w:t>
      </w:r>
      <w:r w:rsidR="00F81E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402F">
        <w:rPr>
          <w:rFonts w:ascii="Times New Roman" w:hAnsi="Times New Roman" w:cs="Times New Roman"/>
          <w:sz w:val="24"/>
          <w:szCs w:val="24"/>
        </w:rPr>
        <w:t>Sukomulyo</w:t>
      </w:r>
      <w:proofErr w:type="spellEnd"/>
      <w:r w:rsidRPr="001A402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A402F">
        <w:rPr>
          <w:rFonts w:ascii="Times New Roman" w:hAnsi="Times New Roman" w:cs="Times New Roman"/>
          <w:sz w:val="24"/>
          <w:szCs w:val="24"/>
        </w:rPr>
        <w:t>Kec</w:t>
      </w:r>
      <w:proofErr w:type="spellEnd"/>
      <w:r w:rsidRPr="001A402F">
        <w:rPr>
          <w:rFonts w:ascii="Times New Roman" w:hAnsi="Times New Roman" w:cs="Times New Roman"/>
          <w:sz w:val="24"/>
          <w:szCs w:val="24"/>
        </w:rPr>
        <w:t>.</w:t>
      </w:r>
      <w:r w:rsidR="00F81E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402F">
        <w:rPr>
          <w:rFonts w:ascii="Times New Roman" w:hAnsi="Times New Roman" w:cs="Times New Roman"/>
          <w:sz w:val="24"/>
          <w:szCs w:val="24"/>
        </w:rPr>
        <w:t>Pajarakan</w:t>
      </w:r>
      <w:proofErr w:type="spellEnd"/>
      <w:r w:rsidRPr="001A402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A402F">
        <w:rPr>
          <w:rFonts w:ascii="Times New Roman" w:hAnsi="Times New Roman" w:cs="Times New Roman"/>
          <w:sz w:val="24"/>
          <w:szCs w:val="24"/>
        </w:rPr>
        <w:t>Probolinggo</w:t>
      </w:r>
      <w:proofErr w:type="spellEnd"/>
      <w:r w:rsidRPr="001A402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A402F">
        <w:rPr>
          <w:rFonts w:ascii="Times New Roman" w:hAnsi="Times New Roman" w:cs="Times New Roman"/>
          <w:sz w:val="24"/>
          <w:szCs w:val="24"/>
        </w:rPr>
        <w:t>JawaTimur</w:t>
      </w:r>
      <w:proofErr w:type="spellEnd"/>
      <w:r w:rsidRPr="001A402F">
        <w:rPr>
          <w:rFonts w:ascii="Times New Roman" w:hAnsi="Times New Roman" w:cs="Times New Roman"/>
          <w:sz w:val="24"/>
          <w:szCs w:val="24"/>
        </w:rPr>
        <w:t xml:space="preserve"> 67281</w:t>
      </w:r>
    </w:p>
    <w:p w14:paraId="3133F535" w14:textId="77777777" w:rsidR="003E5B85" w:rsidRDefault="003E5B85" w:rsidP="0090561A">
      <w:pPr>
        <w:pStyle w:val="ListParagraph"/>
        <w:numPr>
          <w:ilvl w:val="0"/>
          <w:numId w:val="47"/>
        </w:numPr>
        <w:tabs>
          <w:tab w:val="left" w:pos="3402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Negara</w:t>
      </w:r>
      <w:r>
        <w:rPr>
          <w:rFonts w:ascii="Times New Roman" w:hAnsi="Times New Roman" w:cs="Times New Roman"/>
          <w:sz w:val="24"/>
          <w:szCs w:val="24"/>
        </w:rPr>
        <w:tab/>
        <w:t>: INDONESIA</w:t>
      </w:r>
    </w:p>
    <w:p w14:paraId="3152C114" w14:textId="77777777" w:rsidR="003E5B85" w:rsidRDefault="003E5B85" w:rsidP="0090561A">
      <w:pPr>
        <w:pStyle w:val="ListParagraph"/>
        <w:numPr>
          <w:ilvl w:val="0"/>
          <w:numId w:val="47"/>
        </w:numPr>
        <w:tabs>
          <w:tab w:val="left" w:pos="3402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lp/Fax/Email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Pr="00D47857">
        <w:rPr>
          <w:rFonts w:ascii="Times New Roman" w:hAnsi="Times New Roman" w:cs="Times New Roman"/>
          <w:sz w:val="24"/>
          <w:szCs w:val="24"/>
        </w:rPr>
        <w:t>+62 812-3490-934</w:t>
      </w:r>
    </w:p>
    <w:p w14:paraId="4EC5F967" w14:textId="77777777" w:rsidR="003E5B85" w:rsidRDefault="003E5B85" w:rsidP="003E5B85">
      <w:pPr>
        <w:pStyle w:val="ListParagraph"/>
        <w:tabs>
          <w:tab w:val="left" w:pos="3402"/>
        </w:tabs>
        <w:spacing w:line="24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</w:p>
    <w:p w14:paraId="1BFDB5CB" w14:textId="77777777" w:rsidR="003E5B85" w:rsidRDefault="003E5B85" w:rsidP="003E5B85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F33EA42" w14:textId="77777777" w:rsidR="003E5B85" w:rsidRDefault="003E5B85" w:rsidP="003E5B85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5AEEB0D" w14:textId="77777777" w:rsidR="003E5B85" w:rsidRDefault="003E5B85" w:rsidP="003E5B85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27C1BFB" w14:textId="77777777" w:rsidR="003E5B85" w:rsidRPr="00147CDC" w:rsidRDefault="003E5B85" w:rsidP="0090561A">
      <w:pPr>
        <w:pStyle w:val="ListParagraph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47CDC">
        <w:rPr>
          <w:rFonts w:ascii="Times New Roman" w:hAnsi="Times New Roman" w:cs="Times New Roman"/>
          <w:b/>
          <w:sz w:val="24"/>
          <w:szCs w:val="24"/>
        </w:rPr>
        <w:t>NAMA INSTRUKTUR/PEMBINA</w:t>
      </w:r>
    </w:p>
    <w:p w14:paraId="3E4A1FE2" w14:textId="77777777" w:rsidR="003E5B85" w:rsidRDefault="003E5B85" w:rsidP="0090561A">
      <w:pPr>
        <w:pStyle w:val="ListParagraph"/>
        <w:numPr>
          <w:ilvl w:val="0"/>
          <w:numId w:val="48"/>
        </w:numPr>
        <w:tabs>
          <w:tab w:val="left" w:pos="3402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Pr="00F360F6">
        <w:rPr>
          <w:rFonts w:ascii="Times New Roman" w:hAnsi="Times New Roman" w:cs="Times New Roman"/>
          <w:sz w:val="24"/>
          <w:szCs w:val="24"/>
        </w:rPr>
        <w:t xml:space="preserve">Mira </w:t>
      </w:r>
      <w:proofErr w:type="spellStart"/>
      <w:r w:rsidRPr="00F360F6">
        <w:rPr>
          <w:rFonts w:ascii="Times New Roman" w:hAnsi="Times New Roman" w:cs="Times New Roman"/>
          <w:sz w:val="24"/>
          <w:szCs w:val="24"/>
        </w:rPr>
        <w:t>Rahmida</w:t>
      </w:r>
      <w:proofErr w:type="spellEnd"/>
      <w:r w:rsidRPr="00F360F6">
        <w:rPr>
          <w:rFonts w:ascii="Times New Roman" w:hAnsi="Times New Roman" w:cs="Times New Roman"/>
          <w:sz w:val="24"/>
          <w:szCs w:val="24"/>
        </w:rPr>
        <w:t xml:space="preserve"> Halim, </w:t>
      </w:r>
      <w:proofErr w:type="spellStart"/>
      <w:proofErr w:type="gramStart"/>
      <w:r w:rsidRPr="00F360F6">
        <w:rPr>
          <w:rFonts w:ascii="Times New Roman" w:hAnsi="Times New Roman" w:cs="Times New Roman"/>
          <w:sz w:val="24"/>
          <w:szCs w:val="24"/>
        </w:rPr>
        <w:t>S.Kom</w:t>
      </w:r>
      <w:proofErr w:type="spellEnd"/>
      <w:proofErr w:type="gramEnd"/>
      <w:r w:rsidRPr="00F360F6">
        <w:rPr>
          <w:rFonts w:ascii="Times New Roman" w:hAnsi="Times New Roman" w:cs="Times New Roman"/>
          <w:sz w:val="24"/>
          <w:szCs w:val="24"/>
        </w:rPr>
        <w:t>. MM</w:t>
      </w:r>
    </w:p>
    <w:p w14:paraId="3CB607AE" w14:textId="0A608D2F" w:rsidR="003E5B85" w:rsidRDefault="003E5B85" w:rsidP="0090561A">
      <w:pPr>
        <w:pStyle w:val="ListParagraph"/>
        <w:numPr>
          <w:ilvl w:val="0"/>
          <w:numId w:val="48"/>
        </w:numPr>
        <w:tabs>
          <w:tab w:val="left" w:pos="3402"/>
        </w:tabs>
        <w:spacing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SULTHON </w:t>
      </w:r>
      <w:proofErr w:type="spellStart"/>
      <w:proofErr w:type="gramStart"/>
      <w:r w:rsidR="00F81ECC">
        <w:rPr>
          <w:rFonts w:ascii="Times New Roman" w:hAnsi="Times New Roman" w:cs="Times New Roman"/>
          <w:sz w:val="24"/>
          <w:szCs w:val="24"/>
        </w:rPr>
        <w:t>S.Ag</w:t>
      </w:r>
      <w:proofErr w:type="spellEnd"/>
      <w:proofErr w:type="gramEnd"/>
    </w:p>
    <w:p w14:paraId="2E516B3D" w14:textId="77777777" w:rsidR="003E5B85" w:rsidRDefault="003E5B85" w:rsidP="003E5B85">
      <w:pPr>
        <w:pStyle w:val="ListParagraph"/>
        <w:tabs>
          <w:tab w:val="left" w:pos="3402"/>
        </w:tabs>
        <w:spacing w:line="36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</w:p>
    <w:p w14:paraId="048BD283" w14:textId="77777777" w:rsidR="003E5B85" w:rsidRDefault="003E5B85" w:rsidP="003E5B85">
      <w:pPr>
        <w:pStyle w:val="ListParagraph"/>
        <w:tabs>
          <w:tab w:val="left" w:pos="3402"/>
        </w:tabs>
        <w:spacing w:line="360" w:lineRule="auto"/>
        <w:ind w:left="644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</w:p>
    <w:p w14:paraId="0317ACC8" w14:textId="77777777" w:rsidR="003E5B85" w:rsidRDefault="003E5B85" w:rsidP="003E5B85">
      <w:pPr>
        <w:pStyle w:val="ListParagraph"/>
        <w:tabs>
          <w:tab w:val="left" w:pos="3402"/>
        </w:tabs>
        <w:spacing w:line="360" w:lineRule="auto"/>
        <w:ind w:left="644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64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47"/>
        <w:gridCol w:w="3646"/>
      </w:tblGrid>
      <w:tr w:rsidR="003E5B85" w14:paraId="604D7E9B" w14:textId="77777777" w:rsidTr="00CD5E56">
        <w:tc>
          <w:tcPr>
            <w:tcW w:w="4508" w:type="dxa"/>
          </w:tcPr>
          <w:p w14:paraId="3E4C292E" w14:textId="77777777" w:rsidR="003E5B85" w:rsidRDefault="003E5B85" w:rsidP="00CD5E56">
            <w:pPr>
              <w:pStyle w:val="ListParagraph"/>
              <w:tabs>
                <w:tab w:val="left" w:pos="3402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r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a</w:t>
            </w:r>
            <w:proofErr w:type="spellEnd"/>
          </w:p>
          <w:p w14:paraId="0AD4B038" w14:textId="77777777" w:rsidR="003E5B85" w:rsidRDefault="003E5B85" w:rsidP="00CD5E56">
            <w:pPr>
              <w:pStyle w:val="ListParagraph"/>
              <w:tabs>
                <w:tab w:val="left" w:pos="3402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C790B0B" w14:textId="77777777" w:rsidR="003E5B85" w:rsidRDefault="003E5B85" w:rsidP="00CD5E56">
            <w:pPr>
              <w:pStyle w:val="ListParagraph"/>
              <w:tabs>
                <w:tab w:val="left" w:pos="3402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AA96F66" w14:textId="77777777" w:rsidR="003E5B85" w:rsidRDefault="003E5B85" w:rsidP="00CD5E56">
            <w:pPr>
              <w:pStyle w:val="ListParagraph"/>
              <w:tabs>
                <w:tab w:val="left" w:pos="3402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(  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5628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uhammad </w:t>
            </w:r>
            <w:proofErr w:type="spellStart"/>
            <w:r w:rsidRPr="0055628C">
              <w:rPr>
                <w:rFonts w:ascii="Times New Roman" w:hAnsi="Times New Roman" w:cs="Times New Roman"/>
                <w:b/>
                <w:sz w:val="24"/>
                <w:szCs w:val="24"/>
              </w:rPr>
              <w:t>Mursyid</w:t>
            </w:r>
            <w:proofErr w:type="spellEnd"/>
            <w:r w:rsidRPr="0055628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SE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)</w:t>
            </w:r>
          </w:p>
        </w:tc>
        <w:tc>
          <w:tcPr>
            <w:tcW w:w="4508" w:type="dxa"/>
          </w:tcPr>
          <w:p w14:paraId="0123840F" w14:textId="77777777" w:rsidR="003E5B85" w:rsidRDefault="003E5B85" w:rsidP="00CD5E56">
            <w:pPr>
              <w:pStyle w:val="ListParagraph"/>
              <w:tabs>
                <w:tab w:val="left" w:pos="3402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ert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KL</w:t>
            </w:r>
          </w:p>
          <w:p w14:paraId="4A8DEB6C" w14:textId="77777777" w:rsidR="003E5B85" w:rsidRDefault="003E5B85" w:rsidP="00CD5E56">
            <w:pPr>
              <w:pStyle w:val="ListParagraph"/>
              <w:tabs>
                <w:tab w:val="left" w:pos="3402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8D5C03" w14:textId="77777777" w:rsidR="003E5B85" w:rsidRDefault="003E5B85" w:rsidP="00CD5E56">
            <w:pPr>
              <w:pStyle w:val="ListParagraph"/>
              <w:tabs>
                <w:tab w:val="left" w:pos="3402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70FB2DC" w14:textId="77777777" w:rsidR="003E5B85" w:rsidRDefault="003E5B85" w:rsidP="00CD5E56">
            <w:pPr>
              <w:pStyle w:val="ListParagraph"/>
              <w:tabs>
                <w:tab w:val="left" w:pos="3402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(  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5628C">
              <w:rPr>
                <w:rFonts w:ascii="Times New Roman" w:hAnsi="Times New Roman" w:cs="Times New Roman"/>
                <w:b/>
                <w:sz w:val="24"/>
                <w:szCs w:val="24"/>
              </w:rPr>
              <w:t>Muhammad Nurul Mustof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)</w:t>
            </w:r>
          </w:p>
        </w:tc>
      </w:tr>
    </w:tbl>
    <w:p w14:paraId="17FEF49A" w14:textId="77777777" w:rsidR="003E5B85" w:rsidRPr="0055628C" w:rsidRDefault="003E5B85" w:rsidP="003E5B85">
      <w:pPr>
        <w:pStyle w:val="ListParagraph"/>
        <w:tabs>
          <w:tab w:val="left" w:pos="3402"/>
        </w:tabs>
        <w:spacing w:line="360" w:lineRule="auto"/>
        <w:ind w:left="644"/>
        <w:jc w:val="both"/>
        <w:rPr>
          <w:rFonts w:ascii="Times New Roman" w:hAnsi="Times New Roman" w:cs="Times New Roman"/>
          <w:sz w:val="24"/>
          <w:szCs w:val="24"/>
        </w:rPr>
      </w:pPr>
    </w:p>
    <w:p w14:paraId="2AFA67D3" w14:textId="77777777" w:rsidR="003E5B85" w:rsidRPr="0083242F" w:rsidRDefault="003E5B85" w:rsidP="003E5B85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36DE61D" w14:textId="77777777" w:rsidR="003E5B85" w:rsidRDefault="003E5B85" w:rsidP="003E5B85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0A21C5EC" w14:textId="77777777" w:rsidR="003E5B85" w:rsidRPr="0083242F" w:rsidRDefault="003E5B85" w:rsidP="003E5B85">
      <w:pPr>
        <w:rPr>
          <w:rFonts w:ascii="Times New Roman" w:hAnsi="Times New Roman" w:cs="Times New Roman"/>
          <w:sz w:val="24"/>
          <w:szCs w:val="24"/>
        </w:rPr>
      </w:pPr>
    </w:p>
    <w:p w14:paraId="1CA85BB2" w14:textId="77777777" w:rsidR="0066077C" w:rsidRPr="004B599C" w:rsidRDefault="0066077C" w:rsidP="0066077C">
      <w:pPr>
        <w:pStyle w:val="ListParagraph"/>
        <w:spacing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</w:p>
    <w:p w14:paraId="3BC60EC8" w14:textId="658B72F7" w:rsidR="00D053F0" w:rsidRDefault="00D053F0"/>
    <w:sectPr w:rsidR="00D053F0" w:rsidSect="007A63E5">
      <w:headerReference w:type="first" r:id="rId82"/>
      <w:footerReference w:type="first" r:id="rId83"/>
      <w:pgSz w:w="11906" w:h="16838"/>
      <w:pgMar w:top="1701" w:right="1701" w:bottom="2268" w:left="2268" w:header="709" w:footer="709" w:gutter="0"/>
      <w:pgNumType w:start="1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2AF1EE" w14:textId="77777777" w:rsidR="0090566F" w:rsidRDefault="0090566F" w:rsidP="00571C6B">
      <w:pPr>
        <w:spacing w:after="0" w:line="240" w:lineRule="auto"/>
      </w:pPr>
      <w:r>
        <w:separator/>
      </w:r>
    </w:p>
  </w:endnote>
  <w:endnote w:type="continuationSeparator" w:id="0">
    <w:p w14:paraId="13AE86B1" w14:textId="77777777" w:rsidR="0090566F" w:rsidRDefault="0090566F" w:rsidP="00571C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ource Sans Pro">
    <w:altName w:val="Source Sans Pro"/>
    <w:charset w:val="00"/>
    <w:family w:val="swiss"/>
    <w:pitch w:val="variable"/>
    <w:sig w:usb0="600002F7" w:usb1="02000001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27742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68534F2" w14:textId="259FD970" w:rsidR="00963EE7" w:rsidRDefault="00963EE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D1EB0D9" w14:textId="77777777" w:rsidR="00963EE7" w:rsidRDefault="00963EE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2568032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6B18AEA" w14:textId="6CBF15E1" w:rsidR="00963EE7" w:rsidRDefault="00963EE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9E0A76A" w14:textId="77777777" w:rsidR="00963EE7" w:rsidRDefault="00963EE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172AB1" w14:textId="77777777" w:rsidR="00963EE7" w:rsidRDefault="00963EE7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263853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0FB50C7" w14:textId="429E0682" w:rsidR="00963EE7" w:rsidRDefault="00963EE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B9B0BA0" w14:textId="77777777" w:rsidR="00963EE7" w:rsidRDefault="00963EE7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C5AAF" w14:textId="77777777" w:rsidR="00963EE7" w:rsidRDefault="00963EE7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400981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0BE36AE" w14:textId="77777777" w:rsidR="00963EE7" w:rsidRDefault="00963EE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C44910C" w14:textId="77777777" w:rsidR="00963EE7" w:rsidRDefault="00963EE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E85C8B" w14:textId="77777777" w:rsidR="0090566F" w:rsidRDefault="0090566F" w:rsidP="00571C6B">
      <w:pPr>
        <w:spacing w:after="0" w:line="240" w:lineRule="auto"/>
      </w:pPr>
      <w:r>
        <w:separator/>
      </w:r>
    </w:p>
  </w:footnote>
  <w:footnote w:type="continuationSeparator" w:id="0">
    <w:p w14:paraId="420523C1" w14:textId="77777777" w:rsidR="0090566F" w:rsidRDefault="0090566F" w:rsidP="00571C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C2B01E" w14:textId="77777777" w:rsidR="00963EE7" w:rsidRDefault="00963EE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D32652" w14:textId="77777777" w:rsidR="00963EE7" w:rsidRDefault="00963EE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4510374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65CD859" w14:textId="6D643FFE" w:rsidR="00963EE7" w:rsidRDefault="00963EE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6EC4732" w14:textId="77777777" w:rsidR="00963EE7" w:rsidRDefault="00963EE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B07D0A" w14:textId="77777777" w:rsidR="00963EE7" w:rsidRDefault="00963EE7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595902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0B774FF" w14:textId="77777777" w:rsidR="00963EE7" w:rsidRDefault="00963EE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91046E8" w14:textId="77777777" w:rsidR="00963EE7" w:rsidRDefault="00963EE7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B62B12" w14:textId="77777777" w:rsidR="00963EE7" w:rsidRDefault="00963EE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6540C"/>
    <w:multiLevelType w:val="multilevel"/>
    <w:tmpl w:val="2EDCF35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1973581"/>
    <w:multiLevelType w:val="hybridMultilevel"/>
    <w:tmpl w:val="E7A66DF8"/>
    <w:lvl w:ilvl="0" w:tplc="07467488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" w15:restartNumberingAfterBreak="0">
    <w:nsid w:val="03340907"/>
    <w:multiLevelType w:val="hybridMultilevel"/>
    <w:tmpl w:val="DEF4CCE8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B241F3"/>
    <w:multiLevelType w:val="hybridMultilevel"/>
    <w:tmpl w:val="AA6C87C4"/>
    <w:lvl w:ilvl="0" w:tplc="25C4213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7267182"/>
    <w:multiLevelType w:val="hybridMultilevel"/>
    <w:tmpl w:val="C5E6C5D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467092"/>
    <w:multiLevelType w:val="hybridMultilevel"/>
    <w:tmpl w:val="BBE6E408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AA100E1"/>
    <w:multiLevelType w:val="hybridMultilevel"/>
    <w:tmpl w:val="9698CFEC"/>
    <w:lvl w:ilvl="0" w:tplc="0B04DAC0">
      <w:numFmt w:val="bullet"/>
      <w:lvlText w:val="-"/>
      <w:lvlJc w:val="left"/>
      <w:pPr>
        <w:ind w:left="2061" w:hanging="360"/>
      </w:pPr>
      <w:rPr>
        <w:rFonts w:ascii="Times New Roman" w:eastAsiaTheme="minorHAnsi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7" w15:restartNumberingAfterBreak="0">
    <w:nsid w:val="0CAB3F99"/>
    <w:multiLevelType w:val="hybridMultilevel"/>
    <w:tmpl w:val="C7220D68"/>
    <w:lvl w:ilvl="0" w:tplc="2AC2A35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8" w15:restartNumberingAfterBreak="0">
    <w:nsid w:val="0D2921D9"/>
    <w:multiLevelType w:val="hybridMultilevel"/>
    <w:tmpl w:val="67A6AE28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D3A2D34"/>
    <w:multiLevelType w:val="hybridMultilevel"/>
    <w:tmpl w:val="DED41D52"/>
    <w:lvl w:ilvl="0" w:tplc="38090011">
      <w:start w:val="1"/>
      <w:numFmt w:val="decimal"/>
      <w:lvlText w:val="%1)"/>
      <w:lvlJc w:val="left"/>
      <w:pPr>
        <w:ind w:left="1080" w:hanging="360"/>
      </w:pPr>
    </w:lvl>
    <w:lvl w:ilvl="1" w:tplc="38090019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0E2833F0"/>
    <w:multiLevelType w:val="hybridMultilevel"/>
    <w:tmpl w:val="9AC4CCE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0134A13"/>
    <w:multiLevelType w:val="hybridMultilevel"/>
    <w:tmpl w:val="F15AB602"/>
    <w:lvl w:ilvl="0" w:tplc="38090015">
      <w:start w:val="1"/>
      <w:numFmt w:val="upperLetter"/>
      <w:lvlText w:val="%1.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161789F"/>
    <w:multiLevelType w:val="hybridMultilevel"/>
    <w:tmpl w:val="5B0660F8"/>
    <w:lvl w:ilvl="0" w:tplc="B47CA93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12C54BA0"/>
    <w:multiLevelType w:val="hybridMultilevel"/>
    <w:tmpl w:val="2B8C17E2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47E6A80"/>
    <w:multiLevelType w:val="hybridMultilevel"/>
    <w:tmpl w:val="A03A627E"/>
    <w:lvl w:ilvl="0" w:tplc="EBFCAFD8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5" w15:restartNumberingAfterBreak="0">
    <w:nsid w:val="164A388C"/>
    <w:multiLevelType w:val="hybridMultilevel"/>
    <w:tmpl w:val="FDB80A9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7A30E3B"/>
    <w:multiLevelType w:val="hybridMultilevel"/>
    <w:tmpl w:val="87F656D4"/>
    <w:lvl w:ilvl="0" w:tplc="38090015">
      <w:start w:val="1"/>
      <w:numFmt w:val="upp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7BB1F52"/>
    <w:multiLevelType w:val="hybridMultilevel"/>
    <w:tmpl w:val="DBFCD54C"/>
    <w:lvl w:ilvl="0" w:tplc="808A8EFC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8" w15:restartNumberingAfterBreak="0">
    <w:nsid w:val="1DBA2344"/>
    <w:multiLevelType w:val="hybridMultilevel"/>
    <w:tmpl w:val="D99E0F7C"/>
    <w:lvl w:ilvl="0" w:tplc="DDBE6764">
      <w:start w:val="1"/>
      <w:numFmt w:val="lowerLetter"/>
      <w:lvlText w:val="%1."/>
      <w:lvlJc w:val="left"/>
      <w:pPr>
        <w:ind w:left="220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923" w:hanging="360"/>
      </w:pPr>
    </w:lvl>
    <w:lvl w:ilvl="2" w:tplc="3809001B" w:tentative="1">
      <w:start w:val="1"/>
      <w:numFmt w:val="lowerRoman"/>
      <w:lvlText w:val="%3."/>
      <w:lvlJc w:val="right"/>
      <w:pPr>
        <w:ind w:left="3643" w:hanging="180"/>
      </w:pPr>
    </w:lvl>
    <w:lvl w:ilvl="3" w:tplc="3809000F" w:tentative="1">
      <w:start w:val="1"/>
      <w:numFmt w:val="decimal"/>
      <w:lvlText w:val="%4."/>
      <w:lvlJc w:val="left"/>
      <w:pPr>
        <w:ind w:left="4363" w:hanging="360"/>
      </w:pPr>
    </w:lvl>
    <w:lvl w:ilvl="4" w:tplc="38090019" w:tentative="1">
      <w:start w:val="1"/>
      <w:numFmt w:val="lowerLetter"/>
      <w:lvlText w:val="%5."/>
      <w:lvlJc w:val="left"/>
      <w:pPr>
        <w:ind w:left="5083" w:hanging="360"/>
      </w:pPr>
    </w:lvl>
    <w:lvl w:ilvl="5" w:tplc="3809001B" w:tentative="1">
      <w:start w:val="1"/>
      <w:numFmt w:val="lowerRoman"/>
      <w:lvlText w:val="%6."/>
      <w:lvlJc w:val="right"/>
      <w:pPr>
        <w:ind w:left="5803" w:hanging="180"/>
      </w:pPr>
    </w:lvl>
    <w:lvl w:ilvl="6" w:tplc="3809000F" w:tentative="1">
      <w:start w:val="1"/>
      <w:numFmt w:val="decimal"/>
      <w:lvlText w:val="%7."/>
      <w:lvlJc w:val="left"/>
      <w:pPr>
        <w:ind w:left="6523" w:hanging="360"/>
      </w:pPr>
    </w:lvl>
    <w:lvl w:ilvl="7" w:tplc="38090019" w:tentative="1">
      <w:start w:val="1"/>
      <w:numFmt w:val="lowerLetter"/>
      <w:lvlText w:val="%8."/>
      <w:lvlJc w:val="left"/>
      <w:pPr>
        <w:ind w:left="7243" w:hanging="360"/>
      </w:pPr>
    </w:lvl>
    <w:lvl w:ilvl="8" w:tplc="3809001B" w:tentative="1">
      <w:start w:val="1"/>
      <w:numFmt w:val="lowerRoman"/>
      <w:lvlText w:val="%9."/>
      <w:lvlJc w:val="right"/>
      <w:pPr>
        <w:ind w:left="7963" w:hanging="180"/>
      </w:pPr>
    </w:lvl>
  </w:abstractNum>
  <w:abstractNum w:abstractNumId="19" w15:restartNumberingAfterBreak="0">
    <w:nsid w:val="23135B32"/>
    <w:multiLevelType w:val="hybridMultilevel"/>
    <w:tmpl w:val="1D0218C8"/>
    <w:lvl w:ilvl="0" w:tplc="75D61440">
      <w:start w:val="1"/>
      <w:numFmt w:val="lowerLetter"/>
      <w:lvlText w:val="%1."/>
      <w:lvlJc w:val="left"/>
      <w:pPr>
        <w:ind w:left="135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73" w:hanging="360"/>
      </w:pPr>
    </w:lvl>
    <w:lvl w:ilvl="2" w:tplc="3809001B" w:tentative="1">
      <w:start w:val="1"/>
      <w:numFmt w:val="lowerRoman"/>
      <w:lvlText w:val="%3."/>
      <w:lvlJc w:val="right"/>
      <w:pPr>
        <w:ind w:left="2793" w:hanging="180"/>
      </w:pPr>
    </w:lvl>
    <w:lvl w:ilvl="3" w:tplc="3809000F">
      <w:start w:val="1"/>
      <w:numFmt w:val="decimal"/>
      <w:lvlText w:val="%4."/>
      <w:lvlJc w:val="left"/>
      <w:pPr>
        <w:ind w:left="3513" w:hanging="360"/>
      </w:pPr>
    </w:lvl>
    <w:lvl w:ilvl="4" w:tplc="38090019" w:tentative="1">
      <w:start w:val="1"/>
      <w:numFmt w:val="lowerLetter"/>
      <w:lvlText w:val="%5."/>
      <w:lvlJc w:val="left"/>
      <w:pPr>
        <w:ind w:left="4233" w:hanging="360"/>
      </w:pPr>
    </w:lvl>
    <w:lvl w:ilvl="5" w:tplc="3809001B" w:tentative="1">
      <w:start w:val="1"/>
      <w:numFmt w:val="lowerRoman"/>
      <w:lvlText w:val="%6."/>
      <w:lvlJc w:val="right"/>
      <w:pPr>
        <w:ind w:left="4953" w:hanging="180"/>
      </w:pPr>
    </w:lvl>
    <w:lvl w:ilvl="6" w:tplc="3809000F" w:tentative="1">
      <w:start w:val="1"/>
      <w:numFmt w:val="decimal"/>
      <w:lvlText w:val="%7."/>
      <w:lvlJc w:val="left"/>
      <w:pPr>
        <w:ind w:left="5673" w:hanging="360"/>
      </w:pPr>
    </w:lvl>
    <w:lvl w:ilvl="7" w:tplc="38090019" w:tentative="1">
      <w:start w:val="1"/>
      <w:numFmt w:val="lowerLetter"/>
      <w:lvlText w:val="%8."/>
      <w:lvlJc w:val="left"/>
      <w:pPr>
        <w:ind w:left="6393" w:hanging="360"/>
      </w:pPr>
    </w:lvl>
    <w:lvl w:ilvl="8" w:tplc="38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0" w15:restartNumberingAfterBreak="0">
    <w:nsid w:val="23BA4BAF"/>
    <w:multiLevelType w:val="hybridMultilevel"/>
    <w:tmpl w:val="36968C32"/>
    <w:lvl w:ilvl="0" w:tplc="E9CE4B88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1" w15:restartNumberingAfterBreak="0">
    <w:nsid w:val="26AE1ED2"/>
    <w:multiLevelType w:val="hybridMultilevel"/>
    <w:tmpl w:val="AD3C49B8"/>
    <w:lvl w:ilvl="0" w:tplc="260CF87E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73" w:hanging="360"/>
      </w:pPr>
    </w:lvl>
    <w:lvl w:ilvl="2" w:tplc="3809001B" w:tentative="1">
      <w:start w:val="1"/>
      <w:numFmt w:val="lowerRoman"/>
      <w:lvlText w:val="%3."/>
      <w:lvlJc w:val="right"/>
      <w:pPr>
        <w:ind w:left="2793" w:hanging="180"/>
      </w:pPr>
    </w:lvl>
    <w:lvl w:ilvl="3" w:tplc="3809000F" w:tentative="1">
      <w:start w:val="1"/>
      <w:numFmt w:val="decimal"/>
      <w:lvlText w:val="%4."/>
      <w:lvlJc w:val="left"/>
      <w:pPr>
        <w:ind w:left="3513" w:hanging="360"/>
      </w:pPr>
    </w:lvl>
    <w:lvl w:ilvl="4" w:tplc="38090019" w:tentative="1">
      <w:start w:val="1"/>
      <w:numFmt w:val="lowerLetter"/>
      <w:lvlText w:val="%5."/>
      <w:lvlJc w:val="left"/>
      <w:pPr>
        <w:ind w:left="4233" w:hanging="360"/>
      </w:pPr>
    </w:lvl>
    <w:lvl w:ilvl="5" w:tplc="3809001B" w:tentative="1">
      <w:start w:val="1"/>
      <w:numFmt w:val="lowerRoman"/>
      <w:lvlText w:val="%6."/>
      <w:lvlJc w:val="right"/>
      <w:pPr>
        <w:ind w:left="4953" w:hanging="180"/>
      </w:pPr>
    </w:lvl>
    <w:lvl w:ilvl="6" w:tplc="3809000F" w:tentative="1">
      <w:start w:val="1"/>
      <w:numFmt w:val="decimal"/>
      <w:lvlText w:val="%7."/>
      <w:lvlJc w:val="left"/>
      <w:pPr>
        <w:ind w:left="5673" w:hanging="360"/>
      </w:pPr>
    </w:lvl>
    <w:lvl w:ilvl="7" w:tplc="38090019" w:tentative="1">
      <w:start w:val="1"/>
      <w:numFmt w:val="lowerLetter"/>
      <w:lvlText w:val="%8."/>
      <w:lvlJc w:val="left"/>
      <w:pPr>
        <w:ind w:left="6393" w:hanging="360"/>
      </w:pPr>
    </w:lvl>
    <w:lvl w:ilvl="8" w:tplc="38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2" w15:restartNumberingAfterBreak="0">
    <w:nsid w:val="26D317BA"/>
    <w:multiLevelType w:val="hybridMultilevel"/>
    <w:tmpl w:val="6B3078D0"/>
    <w:lvl w:ilvl="0" w:tplc="38090017">
      <w:start w:val="1"/>
      <w:numFmt w:val="lowerLetter"/>
      <w:lvlText w:val="%1)"/>
      <w:lvlJc w:val="left"/>
      <w:pPr>
        <w:ind w:left="2160" w:hanging="360"/>
      </w:pPr>
    </w:lvl>
    <w:lvl w:ilvl="1" w:tplc="38090019">
      <w:start w:val="1"/>
      <w:numFmt w:val="lowerLetter"/>
      <w:lvlText w:val="%2."/>
      <w:lvlJc w:val="left"/>
      <w:pPr>
        <w:ind w:left="2880" w:hanging="360"/>
      </w:pPr>
    </w:lvl>
    <w:lvl w:ilvl="2" w:tplc="C138223C">
      <w:start w:val="1"/>
      <w:numFmt w:val="upperLetter"/>
      <w:lvlText w:val="%3."/>
      <w:lvlJc w:val="left"/>
      <w:pPr>
        <w:ind w:left="3780" w:hanging="360"/>
      </w:pPr>
      <w:rPr>
        <w:rFonts w:hint="default"/>
      </w:rPr>
    </w:lvl>
    <w:lvl w:ilvl="3" w:tplc="5D4E165A">
      <w:start w:val="1"/>
      <w:numFmt w:val="decimal"/>
      <w:lvlText w:val="%4."/>
      <w:lvlJc w:val="left"/>
      <w:pPr>
        <w:ind w:left="4320" w:hanging="360"/>
      </w:pPr>
      <w:rPr>
        <w:rFonts w:hint="default"/>
      </w:r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3" w15:restartNumberingAfterBreak="0">
    <w:nsid w:val="29457EA1"/>
    <w:multiLevelType w:val="hybridMultilevel"/>
    <w:tmpl w:val="90AC7ABC"/>
    <w:lvl w:ilvl="0" w:tplc="BD3C60F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2BF170A3"/>
    <w:multiLevelType w:val="hybridMultilevel"/>
    <w:tmpl w:val="CC30EC04"/>
    <w:lvl w:ilvl="0" w:tplc="9B626D20">
      <w:start w:val="1"/>
      <w:numFmt w:val="decimal"/>
      <w:lvlText w:val="%1)"/>
      <w:lvlJc w:val="left"/>
      <w:pPr>
        <w:ind w:left="1146" w:hanging="360"/>
      </w:pPr>
    </w:lvl>
    <w:lvl w:ilvl="1" w:tplc="38090019" w:tentative="1">
      <w:start w:val="1"/>
      <w:numFmt w:val="lowerLetter"/>
      <w:lvlText w:val="%2."/>
      <w:lvlJc w:val="left"/>
      <w:pPr>
        <w:ind w:left="1866" w:hanging="360"/>
      </w:pPr>
    </w:lvl>
    <w:lvl w:ilvl="2" w:tplc="3809001B" w:tentative="1">
      <w:start w:val="1"/>
      <w:numFmt w:val="lowerRoman"/>
      <w:lvlText w:val="%3."/>
      <w:lvlJc w:val="right"/>
      <w:pPr>
        <w:ind w:left="2586" w:hanging="180"/>
      </w:pPr>
    </w:lvl>
    <w:lvl w:ilvl="3" w:tplc="3809000F" w:tentative="1">
      <w:start w:val="1"/>
      <w:numFmt w:val="decimal"/>
      <w:lvlText w:val="%4."/>
      <w:lvlJc w:val="left"/>
      <w:pPr>
        <w:ind w:left="3306" w:hanging="360"/>
      </w:pPr>
    </w:lvl>
    <w:lvl w:ilvl="4" w:tplc="38090019" w:tentative="1">
      <w:start w:val="1"/>
      <w:numFmt w:val="lowerLetter"/>
      <w:lvlText w:val="%5."/>
      <w:lvlJc w:val="left"/>
      <w:pPr>
        <w:ind w:left="4026" w:hanging="360"/>
      </w:pPr>
    </w:lvl>
    <w:lvl w:ilvl="5" w:tplc="3809001B" w:tentative="1">
      <w:start w:val="1"/>
      <w:numFmt w:val="lowerRoman"/>
      <w:lvlText w:val="%6."/>
      <w:lvlJc w:val="right"/>
      <w:pPr>
        <w:ind w:left="4746" w:hanging="180"/>
      </w:pPr>
    </w:lvl>
    <w:lvl w:ilvl="6" w:tplc="3809000F" w:tentative="1">
      <w:start w:val="1"/>
      <w:numFmt w:val="decimal"/>
      <w:lvlText w:val="%7."/>
      <w:lvlJc w:val="left"/>
      <w:pPr>
        <w:ind w:left="5466" w:hanging="360"/>
      </w:pPr>
    </w:lvl>
    <w:lvl w:ilvl="7" w:tplc="38090019" w:tentative="1">
      <w:start w:val="1"/>
      <w:numFmt w:val="lowerLetter"/>
      <w:lvlText w:val="%8."/>
      <w:lvlJc w:val="left"/>
      <w:pPr>
        <w:ind w:left="6186" w:hanging="360"/>
      </w:pPr>
    </w:lvl>
    <w:lvl w:ilvl="8" w:tplc="3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5" w15:restartNumberingAfterBreak="0">
    <w:nsid w:val="2D6B299B"/>
    <w:multiLevelType w:val="hybridMultilevel"/>
    <w:tmpl w:val="A078CD5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E7037D4"/>
    <w:multiLevelType w:val="hybridMultilevel"/>
    <w:tmpl w:val="8956460E"/>
    <w:lvl w:ilvl="0" w:tplc="D9DC6D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2F813629"/>
    <w:multiLevelType w:val="hybridMultilevel"/>
    <w:tmpl w:val="CBF65476"/>
    <w:lvl w:ilvl="0" w:tplc="2550D80C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73" w:hanging="360"/>
      </w:pPr>
    </w:lvl>
    <w:lvl w:ilvl="2" w:tplc="3809001B" w:tentative="1">
      <w:start w:val="1"/>
      <w:numFmt w:val="lowerRoman"/>
      <w:lvlText w:val="%3."/>
      <w:lvlJc w:val="right"/>
      <w:pPr>
        <w:ind w:left="2793" w:hanging="180"/>
      </w:pPr>
    </w:lvl>
    <w:lvl w:ilvl="3" w:tplc="3809000F" w:tentative="1">
      <w:start w:val="1"/>
      <w:numFmt w:val="decimal"/>
      <w:lvlText w:val="%4."/>
      <w:lvlJc w:val="left"/>
      <w:pPr>
        <w:ind w:left="3513" w:hanging="360"/>
      </w:pPr>
    </w:lvl>
    <w:lvl w:ilvl="4" w:tplc="38090019" w:tentative="1">
      <w:start w:val="1"/>
      <w:numFmt w:val="lowerLetter"/>
      <w:lvlText w:val="%5."/>
      <w:lvlJc w:val="left"/>
      <w:pPr>
        <w:ind w:left="4233" w:hanging="360"/>
      </w:pPr>
    </w:lvl>
    <w:lvl w:ilvl="5" w:tplc="3809001B" w:tentative="1">
      <w:start w:val="1"/>
      <w:numFmt w:val="lowerRoman"/>
      <w:lvlText w:val="%6."/>
      <w:lvlJc w:val="right"/>
      <w:pPr>
        <w:ind w:left="4953" w:hanging="180"/>
      </w:pPr>
    </w:lvl>
    <w:lvl w:ilvl="6" w:tplc="3809000F" w:tentative="1">
      <w:start w:val="1"/>
      <w:numFmt w:val="decimal"/>
      <w:lvlText w:val="%7."/>
      <w:lvlJc w:val="left"/>
      <w:pPr>
        <w:ind w:left="5673" w:hanging="360"/>
      </w:pPr>
    </w:lvl>
    <w:lvl w:ilvl="7" w:tplc="38090019" w:tentative="1">
      <w:start w:val="1"/>
      <w:numFmt w:val="lowerLetter"/>
      <w:lvlText w:val="%8."/>
      <w:lvlJc w:val="left"/>
      <w:pPr>
        <w:ind w:left="6393" w:hanging="360"/>
      </w:pPr>
    </w:lvl>
    <w:lvl w:ilvl="8" w:tplc="38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8" w15:restartNumberingAfterBreak="0">
    <w:nsid w:val="30916B41"/>
    <w:multiLevelType w:val="hybridMultilevel"/>
    <w:tmpl w:val="DA3CF194"/>
    <w:lvl w:ilvl="0" w:tplc="38090017">
      <w:start w:val="1"/>
      <w:numFmt w:val="lowerLetter"/>
      <w:lvlText w:val="%1)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3635541A"/>
    <w:multiLevelType w:val="multilevel"/>
    <w:tmpl w:val="63E494C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0" w15:restartNumberingAfterBreak="0">
    <w:nsid w:val="36AA67E9"/>
    <w:multiLevelType w:val="hybridMultilevel"/>
    <w:tmpl w:val="4100E8B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7EB6E7D"/>
    <w:multiLevelType w:val="hybridMultilevel"/>
    <w:tmpl w:val="E6FCD92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7FF655B"/>
    <w:multiLevelType w:val="hybridMultilevel"/>
    <w:tmpl w:val="49D035D6"/>
    <w:lvl w:ilvl="0" w:tplc="38090017">
      <w:start w:val="1"/>
      <w:numFmt w:val="lowerLetter"/>
      <w:lvlText w:val="%1)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3A616C82"/>
    <w:multiLevelType w:val="hybridMultilevel"/>
    <w:tmpl w:val="F954A892"/>
    <w:lvl w:ilvl="0" w:tplc="73A8583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364" w:hanging="360"/>
      </w:pPr>
    </w:lvl>
    <w:lvl w:ilvl="2" w:tplc="3809001B">
      <w:start w:val="1"/>
      <w:numFmt w:val="lowerRoman"/>
      <w:lvlText w:val="%3."/>
      <w:lvlJc w:val="right"/>
      <w:pPr>
        <w:ind w:left="2084" w:hanging="180"/>
      </w:pPr>
    </w:lvl>
    <w:lvl w:ilvl="3" w:tplc="3809000F">
      <w:start w:val="1"/>
      <w:numFmt w:val="decimal"/>
      <w:lvlText w:val="%4."/>
      <w:lvlJc w:val="left"/>
      <w:pPr>
        <w:ind w:left="2804" w:hanging="360"/>
      </w:pPr>
    </w:lvl>
    <w:lvl w:ilvl="4" w:tplc="38090019" w:tentative="1">
      <w:start w:val="1"/>
      <w:numFmt w:val="lowerLetter"/>
      <w:lvlText w:val="%5."/>
      <w:lvlJc w:val="left"/>
      <w:pPr>
        <w:ind w:left="3524" w:hanging="360"/>
      </w:pPr>
    </w:lvl>
    <w:lvl w:ilvl="5" w:tplc="3809001B" w:tentative="1">
      <w:start w:val="1"/>
      <w:numFmt w:val="lowerRoman"/>
      <w:lvlText w:val="%6."/>
      <w:lvlJc w:val="right"/>
      <w:pPr>
        <w:ind w:left="4244" w:hanging="180"/>
      </w:pPr>
    </w:lvl>
    <w:lvl w:ilvl="6" w:tplc="3809000F" w:tentative="1">
      <w:start w:val="1"/>
      <w:numFmt w:val="decimal"/>
      <w:lvlText w:val="%7."/>
      <w:lvlJc w:val="left"/>
      <w:pPr>
        <w:ind w:left="4964" w:hanging="360"/>
      </w:pPr>
    </w:lvl>
    <w:lvl w:ilvl="7" w:tplc="38090019" w:tentative="1">
      <w:start w:val="1"/>
      <w:numFmt w:val="lowerLetter"/>
      <w:lvlText w:val="%8."/>
      <w:lvlJc w:val="left"/>
      <w:pPr>
        <w:ind w:left="5684" w:hanging="360"/>
      </w:pPr>
    </w:lvl>
    <w:lvl w:ilvl="8" w:tplc="3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3CEC79C4"/>
    <w:multiLevelType w:val="multilevel"/>
    <w:tmpl w:val="55DE78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5" w15:restartNumberingAfterBreak="0">
    <w:nsid w:val="3FF71689"/>
    <w:multiLevelType w:val="hybridMultilevel"/>
    <w:tmpl w:val="5498E31A"/>
    <w:lvl w:ilvl="0" w:tplc="362A34F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401E7F35"/>
    <w:multiLevelType w:val="hybridMultilevel"/>
    <w:tmpl w:val="B8D2F2F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0414676"/>
    <w:multiLevelType w:val="hybridMultilevel"/>
    <w:tmpl w:val="C3203474"/>
    <w:lvl w:ilvl="0" w:tplc="269ECB0A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8" w15:restartNumberingAfterBreak="0">
    <w:nsid w:val="42434665"/>
    <w:multiLevelType w:val="hybridMultilevel"/>
    <w:tmpl w:val="917604B0"/>
    <w:lvl w:ilvl="0" w:tplc="38090017">
      <w:start w:val="1"/>
      <w:numFmt w:val="lowerLetter"/>
      <w:lvlText w:val="%1)"/>
      <w:lvlJc w:val="left"/>
      <w:pPr>
        <w:ind w:left="1146" w:hanging="360"/>
      </w:pPr>
    </w:lvl>
    <w:lvl w:ilvl="1" w:tplc="38090019" w:tentative="1">
      <w:start w:val="1"/>
      <w:numFmt w:val="lowerLetter"/>
      <w:lvlText w:val="%2."/>
      <w:lvlJc w:val="left"/>
      <w:pPr>
        <w:ind w:left="1866" w:hanging="360"/>
      </w:pPr>
    </w:lvl>
    <w:lvl w:ilvl="2" w:tplc="3809001B" w:tentative="1">
      <w:start w:val="1"/>
      <w:numFmt w:val="lowerRoman"/>
      <w:lvlText w:val="%3."/>
      <w:lvlJc w:val="right"/>
      <w:pPr>
        <w:ind w:left="2586" w:hanging="180"/>
      </w:pPr>
    </w:lvl>
    <w:lvl w:ilvl="3" w:tplc="3809000F" w:tentative="1">
      <w:start w:val="1"/>
      <w:numFmt w:val="decimal"/>
      <w:lvlText w:val="%4."/>
      <w:lvlJc w:val="left"/>
      <w:pPr>
        <w:ind w:left="3306" w:hanging="360"/>
      </w:pPr>
    </w:lvl>
    <w:lvl w:ilvl="4" w:tplc="38090019" w:tentative="1">
      <w:start w:val="1"/>
      <w:numFmt w:val="lowerLetter"/>
      <w:lvlText w:val="%5."/>
      <w:lvlJc w:val="left"/>
      <w:pPr>
        <w:ind w:left="4026" w:hanging="360"/>
      </w:pPr>
    </w:lvl>
    <w:lvl w:ilvl="5" w:tplc="3809001B" w:tentative="1">
      <w:start w:val="1"/>
      <w:numFmt w:val="lowerRoman"/>
      <w:lvlText w:val="%6."/>
      <w:lvlJc w:val="right"/>
      <w:pPr>
        <w:ind w:left="4746" w:hanging="180"/>
      </w:pPr>
    </w:lvl>
    <w:lvl w:ilvl="6" w:tplc="3809000F" w:tentative="1">
      <w:start w:val="1"/>
      <w:numFmt w:val="decimal"/>
      <w:lvlText w:val="%7."/>
      <w:lvlJc w:val="left"/>
      <w:pPr>
        <w:ind w:left="5466" w:hanging="360"/>
      </w:pPr>
    </w:lvl>
    <w:lvl w:ilvl="7" w:tplc="38090019" w:tentative="1">
      <w:start w:val="1"/>
      <w:numFmt w:val="lowerLetter"/>
      <w:lvlText w:val="%8."/>
      <w:lvlJc w:val="left"/>
      <w:pPr>
        <w:ind w:left="6186" w:hanging="360"/>
      </w:pPr>
    </w:lvl>
    <w:lvl w:ilvl="8" w:tplc="3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9" w15:restartNumberingAfterBreak="0">
    <w:nsid w:val="42870639"/>
    <w:multiLevelType w:val="hybridMultilevel"/>
    <w:tmpl w:val="E5F81E6A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39B5B63"/>
    <w:multiLevelType w:val="hybridMultilevel"/>
    <w:tmpl w:val="54A60034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4F65767"/>
    <w:multiLevelType w:val="hybridMultilevel"/>
    <w:tmpl w:val="15967D04"/>
    <w:lvl w:ilvl="0" w:tplc="D374AF42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42" w15:restartNumberingAfterBreak="0">
    <w:nsid w:val="46823AB2"/>
    <w:multiLevelType w:val="hybridMultilevel"/>
    <w:tmpl w:val="8FD2D80E"/>
    <w:lvl w:ilvl="0" w:tplc="3E802902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43" w15:restartNumberingAfterBreak="0">
    <w:nsid w:val="49632E08"/>
    <w:multiLevelType w:val="hybridMultilevel"/>
    <w:tmpl w:val="3A088DD6"/>
    <w:lvl w:ilvl="0" w:tplc="63A886A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4A34636C"/>
    <w:multiLevelType w:val="hybridMultilevel"/>
    <w:tmpl w:val="B70010CC"/>
    <w:lvl w:ilvl="0" w:tplc="1F5674A0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B3E5DE4"/>
    <w:multiLevelType w:val="hybridMultilevel"/>
    <w:tmpl w:val="9008E9F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C6173CA"/>
    <w:multiLevelType w:val="hybridMultilevel"/>
    <w:tmpl w:val="B86C9108"/>
    <w:lvl w:ilvl="0" w:tplc="3809000F">
      <w:start w:val="1"/>
      <w:numFmt w:val="decimal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7" w15:restartNumberingAfterBreak="0">
    <w:nsid w:val="4C755F74"/>
    <w:multiLevelType w:val="hybridMultilevel"/>
    <w:tmpl w:val="5B10EBBE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4C8C5F9C"/>
    <w:multiLevelType w:val="hybridMultilevel"/>
    <w:tmpl w:val="82D0C398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4F721460"/>
    <w:multiLevelType w:val="hybridMultilevel"/>
    <w:tmpl w:val="B7F84138"/>
    <w:lvl w:ilvl="0" w:tplc="4C3E74C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0" w15:restartNumberingAfterBreak="0">
    <w:nsid w:val="50023226"/>
    <w:multiLevelType w:val="hybridMultilevel"/>
    <w:tmpl w:val="B5D89064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3861304"/>
    <w:multiLevelType w:val="hybridMultilevel"/>
    <w:tmpl w:val="ABFECC4A"/>
    <w:lvl w:ilvl="0" w:tplc="790C3814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 w15:restartNumberingAfterBreak="0">
    <w:nsid w:val="58201D7D"/>
    <w:multiLevelType w:val="hybridMultilevel"/>
    <w:tmpl w:val="913639B6"/>
    <w:lvl w:ilvl="0" w:tplc="E620166C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73" w:hanging="360"/>
      </w:pPr>
    </w:lvl>
    <w:lvl w:ilvl="2" w:tplc="3809001B" w:tentative="1">
      <w:start w:val="1"/>
      <w:numFmt w:val="lowerRoman"/>
      <w:lvlText w:val="%3."/>
      <w:lvlJc w:val="right"/>
      <w:pPr>
        <w:ind w:left="2793" w:hanging="180"/>
      </w:pPr>
    </w:lvl>
    <w:lvl w:ilvl="3" w:tplc="3809000F" w:tentative="1">
      <w:start w:val="1"/>
      <w:numFmt w:val="decimal"/>
      <w:lvlText w:val="%4."/>
      <w:lvlJc w:val="left"/>
      <w:pPr>
        <w:ind w:left="3513" w:hanging="360"/>
      </w:pPr>
    </w:lvl>
    <w:lvl w:ilvl="4" w:tplc="38090019" w:tentative="1">
      <w:start w:val="1"/>
      <w:numFmt w:val="lowerLetter"/>
      <w:lvlText w:val="%5."/>
      <w:lvlJc w:val="left"/>
      <w:pPr>
        <w:ind w:left="4233" w:hanging="360"/>
      </w:pPr>
    </w:lvl>
    <w:lvl w:ilvl="5" w:tplc="3809001B" w:tentative="1">
      <w:start w:val="1"/>
      <w:numFmt w:val="lowerRoman"/>
      <w:lvlText w:val="%6."/>
      <w:lvlJc w:val="right"/>
      <w:pPr>
        <w:ind w:left="4953" w:hanging="180"/>
      </w:pPr>
    </w:lvl>
    <w:lvl w:ilvl="6" w:tplc="3809000F" w:tentative="1">
      <w:start w:val="1"/>
      <w:numFmt w:val="decimal"/>
      <w:lvlText w:val="%7."/>
      <w:lvlJc w:val="left"/>
      <w:pPr>
        <w:ind w:left="5673" w:hanging="360"/>
      </w:pPr>
    </w:lvl>
    <w:lvl w:ilvl="7" w:tplc="38090019" w:tentative="1">
      <w:start w:val="1"/>
      <w:numFmt w:val="lowerLetter"/>
      <w:lvlText w:val="%8."/>
      <w:lvlJc w:val="left"/>
      <w:pPr>
        <w:ind w:left="6393" w:hanging="360"/>
      </w:pPr>
    </w:lvl>
    <w:lvl w:ilvl="8" w:tplc="38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53" w15:restartNumberingAfterBreak="0">
    <w:nsid w:val="59223992"/>
    <w:multiLevelType w:val="hybridMultilevel"/>
    <w:tmpl w:val="8D56A20A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5A4C56DF"/>
    <w:multiLevelType w:val="hybridMultilevel"/>
    <w:tmpl w:val="FE02203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5A6D5EDB"/>
    <w:multiLevelType w:val="hybridMultilevel"/>
    <w:tmpl w:val="957ADF3C"/>
    <w:lvl w:ilvl="0" w:tplc="9F40D074">
      <w:start w:val="1"/>
      <w:numFmt w:val="upperLetter"/>
      <w:lvlText w:val="%1."/>
      <w:lvlJc w:val="left"/>
      <w:pPr>
        <w:ind w:left="360" w:hanging="360"/>
      </w:pPr>
      <w:rPr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5A8153C5"/>
    <w:multiLevelType w:val="hybridMultilevel"/>
    <w:tmpl w:val="5650C3A6"/>
    <w:lvl w:ilvl="0" w:tplc="C8BC485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7" w15:restartNumberingAfterBreak="0">
    <w:nsid w:val="5AD324B8"/>
    <w:multiLevelType w:val="hybridMultilevel"/>
    <w:tmpl w:val="AA5074A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5DEC7D06"/>
    <w:multiLevelType w:val="hybridMultilevel"/>
    <w:tmpl w:val="5FFEE686"/>
    <w:lvl w:ilvl="0" w:tplc="3809000F">
      <w:start w:val="1"/>
      <w:numFmt w:val="decimal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9" w15:restartNumberingAfterBreak="0">
    <w:nsid w:val="600E56C1"/>
    <w:multiLevelType w:val="hybridMultilevel"/>
    <w:tmpl w:val="3F60C4F6"/>
    <w:lvl w:ilvl="0" w:tplc="F4C4CC9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364" w:hanging="360"/>
      </w:pPr>
    </w:lvl>
    <w:lvl w:ilvl="2" w:tplc="3809001B">
      <w:start w:val="1"/>
      <w:numFmt w:val="lowerRoman"/>
      <w:lvlText w:val="%3."/>
      <w:lvlJc w:val="right"/>
      <w:pPr>
        <w:ind w:left="2084" w:hanging="180"/>
      </w:pPr>
    </w:lvl>
    <w:lvl w:ilvl="3" w:tplc="3809000F">
      <w:start w:val="1"/>
      <w:numFmt w:val="decimal"/>
      <w:lvlText w:val="%4."/>
      <w:lvlJc w:val="left"/>
      <w:pPr>
        <w:ind w:left="2804" w:hanging="360"/>
      </w:pPr>
    </w:lvl>
    <w:lvl w:ilvl="4" w:tplc="38090019" w:tentative="1">
      <w:start w:val="1"/>
      <w:numFmt w:val="lowerLetter"/>
      <w:lvlText w:val="%5."/>
      <w:lvlJc w:val="left"/>
      <w:pPr>
        <w:ind w:left="3524" w:hanging="360"/>
      </w:pPr>
    </w:lvl>
    <w:lvl w:ilvl="5" w:tplc="3809001B" w:tentative="1">
      <w:start w:val="1"/>
      <w:numFmt w:val="lowerRoman"/>
      <w:lvlText w:val="%6."/>
      <w:lvlJc w:val="right"/>
      <w:pPr>
        <w:ind w:left="4244" w:hanging="180"/>
      </w:pPr>
    </w:lvl>
    <w:lvl w:ilvl="6" w:tplc="3809000F" w:tentative="1">
      <w:start w:val="1"/>
      <w:numFmt w:val="decimal"/>
      <w:lvlText w:val="%7."/>
      <w:lvlJc w:val="left"/>
      <w:pPr>
        <w:ind w:left="4964" w:hanging="360"/>
      </w:pPr>
    </w:lvl>
    <w:lvl w:ilvl="7" w:tplc="38090019" w:tentative="1">
      <w:start w:val="1"/>
      <w:numFmt w:val="lowerLetter"/>
      <w:lvlText w:val="%8."/>
      <w:lvlJc w:val="left"/>
      <w:pPr>
        <w:ind w:left="5684" w:hanging="360"/>
      </w:pPr>
    </w:lvl>
    <w:lvl w:ilvl="8" w:tplc="3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0" w15:restartNumberingAfterBreak="0">
    <w:nsid w:val="61AA067F"/>
    <w:multiLevelType w:val="hybridMultilevel"/>
    <w:tmpl w:val="E0BAFB04"/>
    <w:lvl w:ilvl="0" w:tplc="0B94A39A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73" w:hanging="360"/>
      </w:pPr>
    </w:lvl>
    <w:lvl w:ilvl="2" w:tplc="3809001B" w:tentative="1">
      <w:start w:val="1"/>
      <w:numFmt w:val="lowerRoman"/>
      <w:lvlText w:val="%3."/>
      <w:lvlJc w:val="right"/>
      <w:pPr>
        <w:ind w:left="2793" w:hanging="180"/>
      </w:pPr>
    </w:lvl>
    <w:lvl w:ilvl="3" w:tplc="3809000F" w:tentative="1">
      <w:start w:val="1"/>
      <w:numFmt w:val="decimal"/>
      <w:lvlText w:val="%4."/>
      <w:lvlJc w:val="left"/>
      <w:pPr>
        <w:ind w:left="3513" w:hanging="360"/>
      </w:pPr>
    </w:lvl>
    <w:lvl w:ilvl="4" w:tplc="38090019" w:tentative="1">
      <w:start w:val="1"/>
      <w:numFmt w:val="lowerLetter"/>
      <w:lvlText w:val="%5."/>
      <w:lvlJc w:val="left"/>
      <w:pPr>
        <w:ind w:left="4233" w:hanging="360"/>
      </w:pPr>
    </w:lvl>
    <w:lvl w:ilvl="5" w:tplc="3809001B" w:tentative="1">
      <w:start w:val="1"/>
      <w:numFmt w:val="lowerRoman"/>
      <w:lvlText w:val="%6."/>
      <w:lvlJc w:val="right"/>
      <w:pPr>
        <w:ind w:left="4953" w:hanging="180"/>
      </w:pPr>
    </w:lvl>
    <w:lvl w:ilvl="6" w:tplc="3809000F" w:tentative="1">
      <w:start w:val="1"/>
      <w:numFmt w:val="decimal"/>
      <w:lvlText w:val="%7."/>
      <w:lvlJc w:val="left"/>
      <w:pPr>
        <w:ind w:left="5673" w:hanging="360"/>
      </w:pPr>
    </w:lvl>
    <w:lvl w:ilvl="7" w:tplc="38090019" w:tentative="1">
      <w:start w:val="1"/>
      <w:numFmt w:val="lowerLetter"/>
      <w:lvlText w:val="%8."/>
      <w:lvlJc w:val="left"/>
      <w:pPr>
        <w:ind w:left="6393" w:hanging="360"/>
      </w:pPr>
    </w:lvl>
    <w:lvl w:ilvl="8" w:tplc="38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61" w15:restartNumberingAfterBreak="0">
    <w:nsid w:val="629406FB"/>
    <w:multiLevelType w:val="hybridMultilevel"/>
    <w:tmpl w:val="914E09E6"/>
    <w:lvl w:ilvl="0" w:tplc="3809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62" w15:restartNumberingAfterBreak="0">
    <w:nsid w:val="638531F3"/>
    <w:multiLevelType w:val="hybridMultilevel"/>
    <w:tmpl w:val="1C34403A"/>
    <w:lvl w:ilvl="0" w:tplc="38090017">
      <w:start w:val="1"/>
      <w:numFmt w:val="lowerLetter"/>
      <w:lvlText w:val="%1)"/>
      <w:lvlJc w:val="left"/>
      <w:pPr>
        <w:ind w:left="2160" w:hanging="360"/>
      </w:p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3" w15:restartNumberingAfterBreak="0">
    <w:nsid w:val="647651D1"/>
    <w:multiLevelType w:val="hybridMultilevel"/>
    <w:tmpl w:val="B82E41A4"/>
    <w:lvl w:ilvl="0" w:tplc="FCA63932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64" w15:restartNumberingAfterBreak="0">
    <w:nsid w:val="666200F6"/>
    <w:multiLevelType w:val="hybridMultilevel"/>
    <w:tmpl w:val="D2605262"/>
    <w:lvl w:ilvl="0" w:tplc="156C2F3E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73" w:hanging="360"/>
      </w:pPr>
    </w:lvl>
    <w:lvl w:ilvl="2" w:tplc="3809001B" w:tentative="1">
      <w:start w:val="1"/>
      <w:numFmt w:val="lowerRoman"/>
      <w:lvlText w:val="%3."/>
      <w:lvlJc w:val="right"/>
      <w:pPr>
        <w:ind w:left="2793" w:hanging="180"/>
      </w:pPr>
    </w:lvl>
    <w:lvl w:ilvl="3" w:tplc="3809000F" w:tentative="1">
      <w:start w:val="1"/>
      <w:numFmt w:val="decimal"/>
      <w:lvlText w:val="%4."/>
      <w:lvlJc w:val="left"/>
      <w:pPr>
        <w:ind w:left="3513" w:hanging="360"/>
      </w:pPr>
    </w:lvl>
    <w:lvl w:ilvl="4" w:tplc="38090019" w:tentative="1">
      <w:start w:val="1"/>
      <w:numFmt w:val="lowerLetter"/>
      <w:lvlText w:val="%5."/>
      <w:lvlJc w:val="left"/>
      <w:pPr>
        <w:ind w:left="4233" w:hanging="360"/>
      </w:pPr>
    </w:lvl>
    <w:lvl w:ilvl="5" w:tplc="3809001B" w:tentative="1">
      <w:start w:val="1"/>
      <w:numFmt w:val="lowerRoman"/>
      <w:lvlText w:val="%6."/>
      <w:lvlJc w:val="right"/>
      <w:pPr>
        <w:ind w:left="4953" w:hanging="180"/>
      </w:pPr>
    </w:lvl>
    <w:lvl w:ilvl="6" w:tplc="3809000F" w:tentative="1">
      <w:start w:val="1"/>
      <w:numFmt w:val="decimal"/>
      <w:lvlText w:val="%7."/>
      <w:lvlJc w:val="left"/>
      <w:pPr>
        <w:ind w:left="5673" w:hanging="360"/>
      </w:pPr>
    </w:lvl>
    <w:lvl w:ilvl="7" w:tplc="38090019" w:tentative="1">
      <w:start w:val="1"/>
      <w:numFmt w:val="lowerLetter"/>
      <w:lvlText w:val="%8."/>
      <w:lvlJc w:val="left"/>
      <w:pPr>
        <w:ind w:left="6393" w:hanging="360"/>
      </w:pPr>
    </w:lvl>
    <w:lvl w:ilvl="8" w:tplc="38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65" w15:restartNumberingAfterBreak="0">
    <w:nsid w:val="6C1F3724"/>
    <w:multiLevelType w:val="hybridMultilevel"/>
    <w:tmpl w:val="2A101004"/>
    <w:lvl w:ilvl="0" w:tplc="BF5E0A3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364" w:hanging="360"/>
      </w:pPr>
    </w:lvl>
    <w:lvl w:ilvl="2" w:tplc="3809001B" w:tentative="1">
      <w:start w:val="1"/>
      <w:numFmt w:val="lowerRoman"/>
      <w:lvlText w:val="%3."/>
      <w:lvlJc w:val="right"/>
      <w:pPr>
        <w:ind w:left="2084" w:hanging="180"/>
      </w:pPr>
    </w:lvl>
    <w:lvl w:ilvl="3" w:tplc="3809000F" w:tentative="1">
      <w:start w:val="1"/>
      <w:numFmt w:val="decimal"/>
      <w:lvlText w:val="%4."/>
      <w:lvlJc w:val="left"/>
      <w:pPr>
        <w:ind w:left="2804" w:hanging="360"/>
      </w:pPr>
    </w:lvl>
    <w:lvl w:ilvl="4" w:tplc="38090019" w:tentative="1">
      <w:start w:val="1"/>
      <w:numFmt w:val="lowerLetter"/>
      <w:lvlText w:val="%5."/>
      <w:lvlJc w:val="left"/>
      <w:pPr>
        <w:ind w:left="3524" w:hanging="360"/>
      </w:pPr>
    </w:lvl>
    <w:lvl w:ilvl="5" w:tplc="3809001B" w:tentative="1">
      <w:start w:val="1"/>
      <w:numFmt w:val="lowerRoman"/>
      <w:lvlText w:val="%6."/>
      <w:lvlJc w:val="right"/>
      <w:pPr>
        <w:ind w:left="4244" w:hanging="180"/>
      </w:pPr>
    </w:lvl>
    <w:lvl w:ilvl="6" w:tplc="3809000F" w:tentative="1">
      <w:start w:val="1"/>
      <w:numFmt w:val="decimal"/>
      <w:lvlText w:val="%7."/>
      <w:lvlJc w:val="left"/>
      <w:pPr>
        <w:ind w:left="4964" w:hanging="360"/>
      </w:pPr>
    </w:lvl>
    <w:lvl w:ilvl="7" w:tplc="38090019" w:tentative="1">
      <w:start w:val="1"/>
      <w:numFmt w:val="lowerLetter"/>
      <w:lvlText w:val="%8."/>
      <w:lvlJc w:val="left"/>
      <w:pPr>
        <w:ind w:left="5684" w:hanging="360"/>
      </w:pPr>
    </w:lvl>
    <w:lvl w:ilvl="8" w:tplc="3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6" w15:restartNumberingAfterBreak="0">
    <w:nsid w:val="6D2E4E5E"/>
    <w:multiLevelType w:val="hybridMultilevel"/>
    <w:tmpl w:val="76646592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6DB51AAF"/>
    <w:multiLevelType w:val="hybridMultilevel"/>
    <w:tmpl w:val="4B56A8F2"/>
    <w:lvl w:ilvl="0" w:tplc="67E4130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364" w:hanging="360"/>
      </w:pPr>
    </w:lvl>
    <w:lvl w:ilvl="2" w:tplc="3809001B" w:tentative="1">
      <w:start w:val="1"/>
      <w:numFmt w:val="lowerRoman"/>
      <w:lvlText w:val="%3."/>
      <w:lvlJc w:val="right"/>
      <w:pPr>
        <w:ind w:left="2084" w:hanging="180"/>
      </w:pPr>
    </w:lvl>
    <w:lvl w:ilvl="3" w:tplc="3809000F" w:tentative="1">
      <w:start w:val="1"/>
      <w:numFmt w:val="decimal"/>
      <w:lvlText w:val="%4."/>
      <w:lvlJc w:val="left"/>
      <w:pPr>
        <w:ind w:left="2804" w:hanging="360"/>
      </w:pPr>
    </w:lvl>
    <w:lvl w:ilvl="4" w:tplc="38090019" w:tentative="1">
      <w:start w:val="1"/>
      <w:numFmt w:val="lowerLetter"/>
      <w:lvlText w:val="%5."/>
      <w:lvlJc w:val="left"/>
      <w:pPr>
        <w:ind w:left="3524" w:hanging="360"/>
      </w:pPr>
    </w:lvl>
    <w:lvl w:ilvl="5" w:tplc="3809001B" w:tentative="1">
      <w:start w:val="1"/>
      <w:numFmt w:val="lowerRoman"/>
      <w:lvlText w:val="%6."/>
      <w:lvlJc w:val="right"/>
      <w:pPr>
        <w:ind w:left="4244" w:hanging="180"/>
      </w:pPr>
    </w:lvl>
    <w:lvl w:ilvl="6" w:tplc="3809000F" w:tentative="1">
      <w:start w:val="1"/>
      <w:numFmt w:val="decimal"/>
      <w:lvlText w:val="%7."/>
      <w:lvlJc w:val="left"/>
      <w:pPr>
        <w:ind w:left="4964" w:hanging="360"/>
      </w:pPr>
    </w:lvl>
    <w:lvl w:ilvl="7" w:tplc="38090019" w:tentative="1">
      <w:start w:val="1"/>
      <w:numFmt w:val="lowerLetter"/>
      <w:lvlText w:val="%8."/>
      <w:lvlJc w:val="left"/>
      <w:pPr>
        <w:ind w:left="5684" w:hanging="360"/>
      </w:pPr>
    </w:lvl>
    <w:lvl w:ilvl="8" w:tplc="3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8" w15:restartNumberingAfterBreak="0">
    <w:nsid w:val="6F804854"/>
    <w:multiLevelType w:val="hybridMultilevel"/>
    <w:tmpl w:val="E508211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23122FA"/>
    <w:multiLevelType w:val="hybridMultilevel"/>
    <w:tmpl w:val="1CCE5118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7170C86"/>
    <w:multiLevelType w:val="hybridMultilevel"/>
    <w:tmpl w:val="CA7C7D06"/>
    <w:lvl w:ilvl="0" w:tplc="1760384A">
      <w:start w:val="1"/>
      <w:numFmt w:val="lowerLetter"/>
      <w:lvlText w:val="%1."/>
      <w:lvlJc w:val="left"/>
      <w:pPr>
        <w:ind w:left="171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71" w15:restartNumberingAfterBreak="0">
    <w:nsid w:val="792C6108"/>
    <w:multiLevelType w:val="hybridMultilevel"/>
    <w:tmpl w:val="7FFEBE0E"/>
    <w:lvl w:ilvl="0" w:tplc="3809000F">
      <w:start w:val="1"/>
      <w:numFmt w:val="decimal"/>
      <w:lvlText w:val="%1."/>
      <w:lvlJc w:val="left"/>
      <w:pPr>
        <w:ind w:left="2160" w:hanging="360"/>
      </w:p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2" w15:restartNumberingAfterBreak="0">
    <w:nsid w:val="7AF141A2"/>
    <w:multiLevelType w:val="multilevel"/>
    <w:tmpl w:val="78E208E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73" w15:restartNumberingAfterBreak="0">
    <w:nsid w:val="7CDE3043"/>
    <w:multiLevelType w:val="hybridMultilevel"/>
    <w:tmpl w:val="1EA62A94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D7005C5"/>
    <w:multiLevelType w:val="hybridMultilevel"/>
    <w:tmpl w:val="54F804E4"/>
    <w:lvl w:ilvl="0" w:tplc="72CC7434">
      <w:start w:val="1"/>
      <w:numFmt w:val="lowerLetter"/>
      <w:lvlText w:val="%1."/>
      <w:lvlJc w:val="left"/>
      <w:pPr>
        <w:ind w:left="29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3632" w:hanging="360"/>
      </w:pPr>
    </w:lvl>
    <w:lvl w:ilvl="2" w:tplc="3809001B" w:tentative="1">
      <w:start w:val="1"/>
      <w:numFmt w:val="lowerRoman"/>
      <w:lvlText w:val="%3."/>
      <w:lvlJc w:val="right"/>
      <w:pPr>
        <w:ind w:left="4352" w:hanging="180"/>
      </w:pPr>
    </w:lvl>
    <w:lvl w:ilvl="3" w:tplc="3809000F" w:tentative="1">
      <w:start w:val="1"/>
      <w:numFmt w:val="decimal"/>
      <w:lvlText w:val="%4."/>
      <w:lvlJc w:val="left"/>
      <w:pPr>
        <w:ind w:left="5072" w:hanging="360"/>
      </w:pPr>
    </w:lvl>
    <w:lvl w:ilvl="4" w:tplc="38090019" w:tentative="1">
      <w:start w:val="1"/>
      <w:numFmt w:val="lowerLetter"/>
      <w:lvlText w:val="%5."/>
      <w:lvlJc w:val="left"/>
      <w:pPr>
        <w:ind w:left="5792" w:hanging="360"/>
      </w:pPr>
    </w:lvl>
    <w:lvl w:ilvl="5" w:tplc="3809001B" w:tentative="1">
      <w:start w:val="1"/>
      <w:numFmt w:val="lowerRoman"/>
      <w:lvlText w:val="%6."/>
      <w:lvlJc w:val="right"/>
      <w:pPr>
        <w:ind w:left="6512" w:hanging="180"/>
      </w:pPr>
    </w:lvl>
    <w:lvl w:ilvl="6" w:tplc="3809000F" w:tentative="1">
      <w:start w:val="1"/>
      <w:numFmt w:val="decimal"/>
      <w:lvlText w:val="%7."/>
      <w:lvlJc w:val="left"/>
      <w:pPr>
        <w:ind w:left="7232" w:hanging="360"/>
      </w:pPr>
    </w:lvl>
    <w:lvl w:ilvl="7" w:tplc="38090019" w:tentative="1">
      <w:start w:val="1"/>
      <w:numFmt w:val="lowerLetter"/>
      <w:lvlText w:val="%8."/>
      <w:lvlJc w:val="left"/>
      <w:pPr>
        <w:ind w:left="7952" w:hanging="360"/>
      </w:pPr>
    </w:lvl>
    <w:lvl w:ilvl="8" w:tplc="3809001B" w:tentative="1">
      <w:start w:val="1"/>
      <w:numFmt w:val="lowerRoman"/>
      <w:lvlText w:val="%9."/>
      <w:lvlJc w:val="right"/>
      <w:pPr>
        <w:ind w:left="8672" w:hanging="180"/>
      </w:pPr>
    </w:lvl>
  </w:abstractNum>
  <w:abstractNum w:abstractNumId="75" w15:restartNumberingAfterBreak="0">
    <w:nsid w:val="7F3B49E0"/>
    <w:multiLevelType w:val="hybridMultilevel"/>
    <w:tmpl w:val="6E88C216"/>
    <w:lvl w:ilvl="0" w:tplc="C9C6399C">
      <w:start w:val="1"/>
      <w:numFmt w:val="lowerLetter"/>
      <w:lvlText w:val="%1."/>
      <w:lvlJc w:val="left"/>
      <w:pPr>
        <w:ind w:left="220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923" w:hanging="360"/>
      </w:pPr>
    </w:lvl>
    <w:lvl w:ilvl="2" w:tplc="3809001B" w:tentative="1">
      <w:start w:val="1"/>
      <w:numFmt w:val="lowerRoman"/>
      <w:lvlText w:val="%3."/>
      <w:lvlJc w:val="right"/>
      <w:pPr>
        <w:ind w:left="3643" w:hanging="180"/>
      </w:pPr>
    </w:lvl>
    <w:lvl w:ilvl="3" w:tplc="3809000F" w:tentative="1">
      <w:start w:val="1"/>
      <w:numFmt w:val="decimal"/>
      <w:lvlText w:val="%4."/>
      <w:lvlJc w:val="left"/>
      <w:pPr>
        <w:ind w:left="4363" w:hanging="360"/>
      </w:pPr>
    </w:lvl>
    <w:lvl w:ilvl="4" w:tplc="38090019" w:tentative="1">
      <w:start w:val="1"/>
      <w:numFmt w:val="lowerLetter"/>
      <w:lvlText w:val="%5."/>
      <w:lvlJc w:val="left"/>
      <w:pPr>
        <w:ind w:left="5083" w:hanging="360"/>
      </w:pPr>
    </w:lvl>
    <w:lvl w:ilvl="5" w:tplc="3809001B" w:tentative="1">
      <w:start w:val="1"/>
      <w:numFmt w:val="lowerRoman"/>
      <w:lvlText w:val="%6."/>
      <w:lvlJc w:val="right"/>
      <w:pPr>
        <w:ind w:left="5803" w:hanging="180"/>
      </w:pPr>
    </w:lvl>
    <w:lvl w:ilvl="6" w:tplc="3809000F" w:tentative="1">
      <w:start w:val="1"/>
      <w:numFmt w:val="decimal"/>
      <w:lvlText w:val="%7."/>
      <w:lvlJc w:val="left"/>
      <w:pPr>
        <w:ind w:left="6523" w:hanging="360"/>
      </w:pPr>
    </w:lvl>
    <w:lvl w:ilvl="7" w:tplc="38090019" w:tentative="1">
      <w:start w:val="1"/>
      <w:numFmt w:val="lowerLetter"/>
      <w:lvlText w:val="%8."/>
      <w:lvlJc w:val="left"/>
      <w:pPr>
        <w:ind w:left="7243" w:hanging="360"/>
      </w:pPr>
    </w:lvl>
    <w:lvl w:ilvl="8" w:tplc="3809001B" w:tentative="1">
      <w:start w:val="1"/>
      <w:numFmt w:val="lowerRoman"/>
      <w:lvlText w:val="%9."/>
      <w:lvlJc w:val="right"/>
      <w:pPr>
        <w:ind w:left="7963" w:hanging="180"/>
      </w:pPr>
    </w:lvl>
  </w:abstractNum>
  <w:num w:numId="1">
    <w:abstractNumId w:val="15"/>
  </w:num>
  <w:num w:numId="2">
    <w:abstractNumId w:val="9"/>
  </w:num>
  <w:num w:numId="3">
    <w:abstractNumId w:val="73"/>
  </w:num>
  <w:num w:numId="4">
    <w:abstractNumId w:val="26"/>
  </w:num>
  <w:num w:numId="5">
    <w:abstractNumId w:val="72"/>
  </w:num>
  <w:num w:numId="6">
    <w:abstractNumId w:val="28"/>
  </w:num>
  <w:num w:numId="7">
    <w:abstractNumId w:val="32"/>
  </w:num>
  <w:num w:numId="8">
    <w:abstractNumId w:val="55"/>
  </w:num>
  <w:num w:numId="9">
    <w:abstractNumId w:val="38"/>
  </w:num>
  <w:num w:numId="10">
    <w:abstractNumId w:val="71"/>
  </w:num>
  <w:num w:numId="11">
    <w:abstractNumId w:val="62"/>
  </w:num>
  <w:num w:numId="12">
    <w:abstractNumId w:val="61"/>
  </w:num>
  <w:num w:numId="13">
    <w:abstractNumId w:val="22"/>
  </w:num>
  <w:num w:numId="14">
    <w:abstractNumId w:val="6"/>
  </w:num>
  <w:num w:numId="15">
    <w:abstractNumId w:val="24"/>
  </w:num>
  <w:num w:numId="16">
    <w:abstractNumId w:val="11"/>
  </w:num>
  <w:num w:numId="17">
    <w:abstractNumId w:val="52"/>
  </w:num>
  <w:num w:numId="18">
    <w:abstractNumId w:val="21"/>
  </w:num>
  <w:num w:numId="19">
    <w:abstractNumId w:val="1"/>
  </w:num>
  <w:num w:numId="20">
    <w:abstractNumId w:val="63"/>
  </w:num>
  <w:num w:numId="21">
    <w:abstractNumId w:val="42"/>
  </w:num>
  <w:num w:numId="22">
    <w:abstractNumId w:val="37"/>
  </w:num>
  <w:num w:numId="23">
    <w:abstractNumId w:val="70"/>
  </w:num>
  <w:num w:numId="24">
    <w:abstractNumId w:val="17"/>
  </w:num>
  <w:num w:numId="25">
    <w:abstractNumId w:val="41"/>
  </w:num>
  <w:num w:numId="26">
    <w:abstractNumId w:val="14"/>
  </w:num>
  <w:num w:numId="27">
    <w:abstractNumId w:val="20"/>
  </w:num>
  <w:num w:numId="28">
    <w:abstractNumId w:val="60"/>
  </w:num>
  <w:num w:numId="29">
    <w:abstractNumId w:val="27"/>
  </w:num>
  <w:num w:numId="30">
    <w:abstractNumId w:val="64"/>
  </w:num>
  <w:num w:numId="31">
    <w:abstractNumId w:val="3"/>
  </w:num>
  <w:num w:numId="32">
    <w:abstractNumId w:val="56"/>
  </w:num>
  <w:num w:numId="33">
    <w:abstractNumId w:val="19"/>
  </w:num>
  <w:num w:numId="34">
    <w:abstractNumId w:val="23"/>
  </w:num>
  <w:num w:numId="35">
    <w:abstractNumId w:val="43"/>
  </w:num>
  <w:num w:numId="36">
    <w:abstractNumId w:val="51"/>
  </w:num>
  <w:num w:numId="37">
    <w:abstractNumId w:val="49"/>
  </w:num>
  <w:num w:numId="38">
    <w:abstractNumId w:val="35"/>
  </w:num>
  <w:num w:numId="39">
    <w:abstractNumId w:val="7"/>
  </w:num>
  <w:num w:numId="40">
    <w:abstractNumId w:val="74"/>
  </w:num>
  <w:num w:numId="41">
    <w:abstractNumId w:val="75"/>
  </w:num>
  <w:num w:numId="42">
    <w:abstractNumId w:val="18"/>
  </w:num>
  <w:num w:numId="43">
    <w:abstractNumId w:val="66"/>
  </w:num>
  <w:num w:numId="44">
    <w:abstractNumId w:val="40"/>
  </w:num>
  <w:num w:numId="45">
    <w:abstractNumId w:val="67"/>
  </w:num>
  <w:num w:numId="46">
    <w:abstractNumId w:val="33"/>
  </w:num>
  <w:num w:numId="47">
    <w:abstractNumId w:val="59"/>
  </w:num>
  <w:num w:numId="48">
    <w:abstractNumId w:val="65"/>
  </w:num>
  <w:num w:numId="49">
    <w:abstractNumId w:val="69"/>
  </w:num>
  <w:num w:numId="50">
    <w:abstractNumId w:val="10"/>
  </w:num>
  <w:num w:numId="51">
    <w:abstractNumId w:val="58"/>
  </w:num>
  <w:num w:numId="52">
    <w:abstractNumId w:val="46"/>
  </w:num>
  <w:num w:numId="53">
    <w:abstractNumId w:val="16"/>
  </w:num>
  <w:num w:numId="54">
    <w:abstractNumId w:val="44"/>
  </w:num>
  <w:num w:numId="55">
    <w:abstractNumId w:val="13"/>
  </w:num>
  <w:num w:numId="56">
    <w:abstractNumId w:val="48"/>
  </w:num>
  <w:num w:numId="57">
    <w:abstractNumId w:val="57"/>
  </w:num>
  <w:num w:numId="58">
    <w:abstractNumId w:val="31"/>
  </w:num>
  <w:num w:numId="59">
    <w:abstractNumId w:val="25"/>
  </w:num>
  <w:num w:numId="60">
    <w:abstractNumId w:val="47"/>
  </w:num>
  <w:num w:numId="61">
    <w:abstractNumId w:val="50"/>
  </w:num>
  <w:num w:numId="62">
    <w:abstractNumId w:val="54"/>
  </w:num>
  <w:num w:numId="63">
    <w:abstractNumId w:val="8"/>
  </w:num>
  <w:num w:numId="64">
    <w:abstractNumId w:val="0"/>
  </w:num>
  <w:num w:numId="65">
    <w:abstractNumId w:val="39"/>
  </w:num>
  <w:num w:numId="66">
    <w:abstractNumId w:val="4"/>
  </w:num>
  <w:num w:numId="67">
    <w:abstractNumId w:val="30"/>
  </w:num>
  <w:num w:numId="68">
    <w:abstractNumId w:val="5"/>
  </w:num>
  <w:num w:numId="69">
    <w:abstractNumId w:val="53"/>
  </w:num>
  <w:num w:numId="70">
    <w:abstractNumId w:val="2"/>
  </w:num>
  <w:num w:numId="71">
    <w:abstractNumId w:val="36"/>
  </w:num>
  <w:num w:numId="72">
    <w:abstractNumId w:val="68"/>
  </w:num>
  <w:num w:numId="73">
    <w:abstractNumId w:val="45"/>
  </w:num>
  <w:num w:numId="74">
    <w:abstractNumId w:val="34"/>
  </w:num>
  <w:num w:numId="75">
    <w:abstractNumId w:val="29"/>
  </w:num>
  <w:num w:numId="76">
    <w:abstractNumId w:val="12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02EA"/>
    <w:rsid w:val="00013C39"/>
    <w:rsid w:val="000258DE"/>
    <w:rsid w:val="00025C7F"/>
    <w:rsid w:val="00052BF7"/>
    <w:rsid w:val="0007011E"/>
    <w:rsid w:val="00072988"/>
    <w:rsid w:val="00077927"/>
    <w:rsid w:val="0008597B"/>
    <w:rsid w:val="000A3930"/>
    <w:rsid w:val="000A4091"/>
    <w:rsid w:val="000B5B77"/>
    <w:rsid w:val="000F5D33"/>
    <w:rsid w:val="00141369"/>
    <w:rsid w:val="001561B2"/>
    <w:rsid w:val="00164AF7"/>
    <w:rsid w:val="0017393E"/>
    <w:rsid w:val="001A2635"/>
    <w:rsid w:val="001A421D"/>
    <w:rsid w:val="001D2377"/>
    <w:rsid w:val="001F1499"/>
    <w:rsid w:val="00222799"/>
    <w:rsid w:val="00250A34"/>
    <w:rsid w:val="002644A7"/>
    <w:rsid w:val="002C22F6"/>
    <w:rsid w:val="002D02EA"/>
    <w:rsid w:val="002D5228"/>
    <w:rsid w:val="002E4721"/>
    <w:rsid w:val="002F102D"/>
    <w:rsid w:val="0031136F"/>
    <w:rsid w:val="00320186"/>
    <w:rsid w:val="00323D56"/>
    <w:rsid w:val="00334D76"/>
    <w:rsid w:val="00337E7F"/>
    <w:rsid w:val="00347F61"/>
    <w:rsid w:val="00352B6D"/>
    <w:rsid w:val="003706BA"/>
    <w:rsid w:val="00395D0A"/>
    <w:rsid w:val="003A349F"/>
    <w:rsid w:val="003A4DA3"/>
    <w:rsid w:val="003B16BA"/>
    <w:rsid w:val="003B74CC"/>
    <w:rsid w:val="003C3D42"/>
    <w:rsid w:val="003D43D4"/>
    <w:rsid w:val="003E2B54"/>
    <w:rsid w:val="003E37BE"/>
    <w:rsid w:val="003E4EDA"/>
    <w:rsid w:val="003E5B85"/>
    <w:rsid w:val="003E5CED"/>
    <w:rsid w:val="003F1544"/>
    <w:rsid w:val="00452AB3"/>
    <w:rsid w:val="00466ADD"/>
    <w:rsid w:val="00474C3F"/>
    <w:rsid w:val="00480E45"/>
    <w:rsid w:val="004A3204"/>
    <w:rsid w:val="004A408B"/>
    <w:rsid w:val="004B599C"/>
    <w:rsid w:val="004D1550"/>
    <w:rsid w:val="004F2028"/>
    <w:rsid w:val="004F483B"/>
    <w:rsid w:val="0050688D"/>
    <w:rsid w:val="005134B1"/>
    <w:rsid w:val="00525797"/>
    <w:rsid w:val="005632E2"/>
    <w:rsid w:val="00565110"/>
    <w:rsid w:val="00571C6B"/>
    <w:rsid w:val="005756DE"/>
    <w:rsid w:val="0058744B"/>
    <w:rsid w:val="005D3D53"/>
    <w:rsid w:val="005D7B80"/>
    <w:rsid w:val="0062238C"/>
    <w:rsid w:val="006224E8"/>
    <w:rsid w:val="0063349D"/>
    <w:rsid w:val="00636BBB"/>
    <w:rsid w:val="006507E4"/>
    <w:rsid w:val="0066077C"/>
    <w:rsid w:val="006A0C4C"/>
    <w:rsid w:val="006B482C"/>
    <w:rsid w:val="006C16AA"/>
    <w:rsid w:val="006D7C72"/>
    <w:rsid w:val="006E3DB9"/>
    <w:rsid w:val="006F2509"/>
    <w:rsid w:val="00713065"/>
    <w:rsid w:val="00721845"/>
    <w:rsid w:val="00723A9B"/>
    <w:rsid w:val="00743573"/>
    <w:rsid w:val="0076683E"/>
    <w:rsid w:val="007A63E5"/>
    <w:rsid w:val="007B4C01"/>
    <w:rsid w:val="007B60F8"/>
    <w:rsid w:val="007C5899"/>
    <w:rsid w:val="007C5D44"/>
    <w:rsid w:val="00813F69"/>
    <w:rsid w:val="0082146F"/>
    <w:rsid w:val="0083311C"/>
    <w:rsid w:val="00873F83"/>
    <w:rsid w:val="008818BD"/>
    <w:rsid w:val="008B2AFE"/>
    <w:rsid w:val="008B5A65"/>
    <w:rsid w:val="008D5D6B"/>
    <w:rsid w:val="0090561A"/>
    <w:rsid w:val="0090566F"/>
    <w:rsid w:val="00925795"/>
    <w:rsid w:val="009372CB"/>
    <w:rsid w:val="009511EA"/>
    <w:rsid w:val="00963EE7"/>
    <w:rsid w:val="00970030"/>
    <w:rsid w:val="00984E35"/>
    <w:rsid w:val="00985CA2"/>
    <w:rsid w:val="00997470"/>
    <w:rsid w:val="009A0C20"/>
    <w:rsid w:val="009D2654"/>
    <w:rsid w:val="009E4859"/>
    <w:rsid w:val="009E58F1"/>
    <w:rsid w:val="00A44C9C"/>
    <w:rsid w:val="00A5725D"/>
    <w:rsid w:val="00A60723"/>
    <w:rsid w:val="00A8555F"/>
    <w:rsid w:val="00AB1AF8"/>
    <w:rsid w:val="00AB558E"/>
    <w:rsid w:val="00AD2287"/>
    <w:rsid w:val="00AE0412"/>
    <w:rsid w:val="00AE62E1"/>
    <w:rsid w:val="00B06B26"/>
    <w:rsid w:val="00B24A26"/>
    <w:rsid w:val="00B52882"/>
    <w:rsid w:val="00B67584"/>
    <w:rsid w:val="00B73F3D"/>
    <w:rsid w:val="00BA3EE1"/>
    <w:rsid w:val="00BB1576"/>
    <w:rsid w:val="00BB583B"/>
    <w:rsid w:val="00BC1D7E"/>
    <w:rsid w:val="00BF2022"/>
    <w:rsid w:val="00C05A16"/>
    <w:rsid w:val="00C10163"/>
    <w:rsid w:val="00C116CC"/>
    <w:rsid w:val="00C162E9"/>
    <w:rsid w:val="00C25076"/>
    <w:rsid w:val="00C30343"/>
    <w:rsid w:val="00C656EF"/>
    <w:rsid w:val="00C87F34"/>
    <w:rsid w:val="00CA53CE"/>
    <w:rsid w:val="00CD3B66"/>
    <w:rsid w:val="00CD54C4"/>
    <w:rsid w:val="00CD5E56"/>
    <w:rsid w:val="00CD6C4F"/>
    <w:rsid w:val="00CF2AD1"/>
    <w:rsid w:val="00D053F0"/>
    <w:rsid w:val="00D1277D"/>
    <w:rsid w:val="00D30C35"/>
    <w:rsid w:val="00D34823"/>
    <w:rsid w:val="00D34ECD"/>
    <w:rsid w:val="00D6288F"/>
    <w:rsid w:val="00D93653"/>
    <w:rsid w:val="00DC2934"/>
    <w:rsid w:val="00DE0545"/>
    <w:rsid w:val="00DE0E40"/>
    <w:rsid w:val="00DE1347"/>
    <w:rsid w:val="00E17798"/>
    <w:rsid w:val="00E249F3"/>
    <w:rsid w:val="00E57C29"/>
    <w:rsid w:val="00EC0518"/>
    <w:rsid w:val="00EE1527"/>
    <w:rsid w:val="00F257D5"/>
    <w:rsid w:val="00F25B3F"/>
    <w:rsid w:val="00F360F6"/>
    <w:rsid w:val="00F50233"/>
    <w:rsid w:val="00F81ECC"/>
    <w:rsid w:val="00F97CF0"/>
    <w:rsid w:val="00FC6610"/>
    <w:rsid w:val="00FC7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3450552"/>
  <w15:chartTrackingRefBased/>
  <w15:docId w15:val="{95AC24FD-53B2-4412-9BA0-E84A577A86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C5D4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A3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4A3204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4A320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B599C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571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1C6B"/>
  </w:style>
  <w:style w:type="paragraph" w:styleId="Footer">
    <w:name w:val="footer"/>
    <w:basedOn w:val="Normal"/>
    <w:link w:val="FooterChar"/>
    <w:uiPriority w:val="99"/>
    <w:unhideWhenUsed/>
    <w:rsid w:val="00571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1C6B"/>
  </w:style>
  <w:style w:type="character" w:styleId="UnresolvedMention">
    <w:name w:val="Unresolved Mention"/>
    <w:basedOn w:val="DefaultParagraphFont"/>
    <w:uiPriority w:val="99"/>
    <w:semiHidden/>
    <w:unhideWhenUsed/>
    <w:rsid w:val="004F202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rsid w:val="005134B1"/>
    <w:pPr>
      <w:spacing w:after="0" w:line="240" w:lineRule="auto"/>
      <w:ind w:left="1440"/>
      <w:jc w:val="both"/>
    </w:pPr>
    <w:rPr>
      <w:rFonts w:ascii="Times New Roman" w:eastAsia="Times New Roman" w:hAnsi="Times New Roman" w:cs="Times New Roman"/>
      <w:i/>
      <w:sz w:val="24"/>
      <w:szCs w:val="20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5134B1"/>
    <w:rPr>
      <w:rFonts w:ascii="Times New Roman" w:eastAsia="Times New Roman" w:hAnsi="Times New Roman" w:cs="Times New Roman"/>
      <w:i/>
      <w:sz w:val="24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248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97927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30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84700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37641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90989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01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8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35945">
          <w:marLeft w:val="36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23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png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jpeg"/><Relationship Id="rId47" Type="http://schemas.openxmlformats.org/officeDocument/2006/relationships/image" Target="media/image25.jpeg"/><Relationship Id="rId63" Type="http://schemas.openxmlformats.org/officeDocument/2006/relationships/image" Target="media/image41.png"/><Relationship Id="rId68" Type="http://schemas.openxmlformats.org/officeDocument/2006/relationships/image" Target="media/image46.png"/><Relationship Id="rId84" Type="http://schemas.openxmlformats.org/officeDocument/2006/relationships/fontTable" Target="fontTable.xml"/><Relationship Id="rId16" Type="http://schemas.openxmlformats.org/officeDocument/2006/relationships/footer" Target="footer4.xml"/><Relationship Id="rId11" Type="http://schemas.openxmlformats.org/officeDocument/2006/relationships/header" Target="header2.xml"/><Relationship Id="rId32" Type="http://schemas.openxmlformats.org/officeDocument/2006/relationships/image" Target="media/image10.png"/><Relationship Id="rId37" Type="http://schemas.openxmlformats.org/officeDocument/2006/relationships/image" Target="media/image15.jpeg"/><Relationship Id="rId53" Type="http://schemas.openxmlformats.org/officeDocument/2006/relationships/image" Target="media/image31.jpeg"/><Relationship Id="rId58" Type="http://schemas.openxmlformats.org/officeDocument/2006/relationships/image" Target="media/image36.jpeg"/><Relationship Id="rId74" Type="http://schemas.openxmlformats.org/officeDocument/2006/relationships/image" Target="media/image52.png"/><Relationship Id="rId79" Type="http://schemas.openxmlformats.org/officeDocument/2006/relationships/hyperlink" Target="https://tifanyerba.wordpress.com/tag/perangkat-keras-hardware-tik/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2.jpeg"/><Relationship Id="rId14" Type="http://schemas.openxmlformats.org/officeDocument/2006/relationships/footer" Target="footer3.xml"/><Relationship Id="rId22" Type="http://schemas.openxmlformats.org/officeDocument/2006/relationships/image" Target="media/image4.png"/><Relationship Id="rId27" Type="http://schemas.microsoft.com/office/2007/relationships/hdphoto" Target="media/hdphoto3.wdp"/><Relationship Id="rId30" Type="http://schemas.openxmlformats.org/officeDocument/2006/relationships/image" Target="media/image8.png"/><Relationship Id="rId35" Type="http://schemas.openxmlformats.org/officeDocument/2006/relationships/image" Target="media/image13.jpeg"/><Relationship Id="rId43" Type="http://schemas.openxmlformats.org/officeDocument/2006/relationships/image" Target="media/image21.jpeg"/><Relationship Id="rId48" Type="http://schemas.openxmlformats.org/officeDocument/2006/relationships/image" Target="media/image26.jpeg"/><Relationship Id="rId56" Type="http://schemas.openxmlformats.org/officeDocument/2006/relationships/image" Target="media/image34.jpeg"/><Relationship Id="rId64" Type="http://schemas.openxmlformats.org/officeDocument/2006/relationships/image" Target="media/image42.png"/><Relationship Id="rId69" Type="http://schemas.openxmlformats.org/officeDocument/2006/relationships/image" Target="media/image47.png"/><Relationship Id="rId77" Type="http://schemas.openxmlformats.org/officeDocument/2006/relationships/hyperlink" Target="https://ark.intel.com/content/www/id/id/ark/products/49652/intel-core-i5-580m-processor-3m-cache-2-66-ghz.html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29.jpeg"/><Relationship Id="rId72" Type="http://schemas.openxmlformats.org/officeDocument/2006/relationships/image" Target="media/image50.png"/><Relationship Id="rId80" Type="http://schemas.openxmlformats.org/officeDocument/2006/relationships/hyperlink" Target="https://fti.ars.ac.id/blog/content/mengenal-sistem-operasi" TargetMode="External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microsoft.com/office/2007/relationships/hdphoto" Target="media/hdphoto2.wdp"/><Relationship Id="rId33" Type="http://schemas.openxmlformats.org/officeDocument/2006/relationships/image" Target="media/image11.png"/><Relationship Id="rId38" Type="http://schemas.openxmlformats.org/officeDocument/2006/relationships/image" Target="media/image16.jpeg"/><Relationship Id="rId46" Type="http://schemas.openxmlformats.org/officeDocument/2006/relationships/image" Target="media/image24.jpeg"/><Relationship Id="rId59" Type="http://schemas.openxmlformats.org/officeDocument/2006/relationships/image" Target="media/image37.jpeg"/><Relationship Id="rId67" Type="http://schemas.openxmlformats.org/officeDocument/2006/relationships/image" Target="media/image45.png"/><Relationship Id="rId20" Type="http://schemas.openxmlformats.org/officeDocument/2006/relationships/image" Target="media/image3.emf"/><Relationship Id="rId41" Type="http://schemas.openxmlformats.org/officeDocument/2006/relationships/image" Target="media/image19.jpeg"/><Relationship Id="rId54" Type="http://schemas.openxmlformats.org/officeDocument/2006/relationships/image" Target="media/image32.jpeg"/><Relationship Id="rId62" Type="http://schemas.openxmlformats.org/officeDocument/2006/relationships/image" Target="media/image40.png"/><Relationship Id="rId70" Type="http://schemas.openxmlformats.org/officeDocument/2006/relationships/image" Target="media/image48.jpeg"/><Relationship Id="rId75" Type="http://schemas.openxmlformats.org/officeDocument/2006/relationships/image" Target="media/image53.png"/><Relationship Id="rId83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microsoft.com/office/2007/relationships/hdphoto" Target="media/hdphoto1.wdp"/><Relationship Id="rId28" Type="http://schemas.openxmlformats.org/officeDocument/2006/relationships/image" Target="media/image7.png"/><Relationship Id="rId36" Type="http://schemas.openxmlformats.org/officeDocument/2006/relationships/image" Target="media/image14.gif"/><Relationship Id="rId49" Type="http://schemas.openxmlformats.org/officeDocument/2006/relationships/image" Target="media/image27.jpeg"/><Relationship Id="rId57" Type="http://schemas.openxmlformats.org/officeDocument/2006/relationships/image" Target="media/image35.jpeg"/><Relationship Id="rId10" Type="http://schemas.openxmlformats.org/officeDocument/2006/relationships/footer" Target="footer1.xml"/><Relationship Id="rId31" Type="http://schemas.openxmlformats.org/officeDocument/2006/relationships/image" Target="media/image9.jpeg"/><Relationship Id="rId44" Type="http://schemas.openxmlformats.org/officeDocument/2006/relationships/image" Target="media/image22.jpeg"/><Relationship Id="rId52" Type="http://schemas.openxmlformats.org/officeDocument/2006/relationships/image" Target="media/image30.jpeg"/><Relationship Id="rId60" Type="http://schemas.openxmlformats.org/officeDocument/2006/relationships/image" Target="media/image38.png"/><Relationship Id="rId65" Type="http://schemas.openxmlformats.org/officeDocument/2006/relationships/image" Target="media/image43.png"/><Relationship Id="rId73" Type="http://schemas.openxmlformats.org/officeDocument/2006/relationships/image" Target="media/image51.png"/><Relationship Id="rId78" Type="http://schemas.openxmlformats.org/officeDocument/2006/relationships/hyperlink" Target="https://berliwati.wordpress.com/2016/06/27/teknologi-komputer/" TargetMode="External"/><Relationship Id="rId81" Type="http://schemas.openxmlformats.org/officeDocument/2006/relationships/hyperlink" Target="http://yuanitablog.blogspot.com/2012/12/pengertian-kegunaan-dan-keunggulan.html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39" Type="http://schemas.openxmlformats.org/officeDocument/2006/relationships/image" Target="media/image17.jpeg"/><Relationship Id="rId34" Type="http://schemas.openxmlformats.org/officeDocument/2006/relationships/image" Target="media/image12.jpeg"/><Relationship Id="rId50" Type="http://schemas.openxmlformats.org/officeDocument/2006/relationships/image" Target="media/image28.gif"/><Relationship Id="rId55" Type="http://schemas.openxmlformats.org/officeDocument/2006/relationships/image" Target="media/image33.jpeg"/><Relationship Id="rId76" Type="http://schemas.openxmlformats.org/officeDocument/2006/relationships/image" Target="media/image54.jpeg"/><Relationship Id="rId7" Type="http://schemas.openxmlformats.org/officeDocument/2006/relationships/endnotes" Target="endnotes.xml"/><Relationship Id="rId71" Type="http://schemas.openxmlformats.org/officeDocument/2006/relationships/image" Target="media/image49.png"/><Relationship Id="rId2" Type="http://schemas.openxmlformats.org/officeDocument/2006/relationships/numbering" Target="numbering.xml"/><Relationship Id="rId29" Type="http://schemas.microsoft.com/office/2007/relationships/hdphoto" Target="media/hdphoto4.wdp"/><Relationship Id="rId24" Type="http://schemas.openxmlformats.org/officeDocument/2006/relationships/image" Target="media/image5.png"/><Relationship Id="rId40" Type="http://schemas.openxmlformats.org/officeDocument/2006/relationships/image" Target="media/image18.jpeg"/><Relationship Id="rId45" Type="http://schemas.openxmlformats.org/officeDocument/2006/relationships/image" Target="media/image23.jpeg"/><Relationship Id="rId66" Type="http://schemas.openxmlformats.org/officeDocument/2006/relationships/image" Target="media/image44.png"/><Relationship Id="rId61" Type="http://schemas.openxmlformats.org/officeDocument/2006/relationships/image" Target="media/image39.jpeg"/><Relationship Id="rId82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7CCAF1-2C7E-47E8-869F-F2B891DDC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7</TotalTime>
  <Pages>67</Pages>
  <Words>7960</Words>
  <Characters>45378</Characters>
  <Application>Microsoft Office Word</Application>
  <DocSecurity>0</DocSecurity>
  <Lines>378</Lines>
  <Paragraphs>10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rul mustofa</dc:creator>
  <cp:keywords/>
  <dc:description/>
  <cp:lastModifiedBy>nurul mustofa</cp:lastModifiedBy>
  <cp:revision>110</cp:revision>
  <dcterms:created xsi:type="dcterms:W3CDTF">2021-04-29T21:14:00Z</dcterms:created>
  <dcterms:modified xsi:type="dcterms:W3CDTF">2021-05-05T02:35:00Z</dcterms:modified>
</cp:coreProperties>
</file>